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2B9F" w:rsidRPr="007A344C" w:rsidRDefault="00FD2B9F" w:rsidP="00FD2B9F">
      <w:pPr>
        <w:rPr>
          <w:rFonts w:ascii="宋体" w:hAnsi="宋体"/>
          <w:sz w:val="21"/>
          <w:szCs w:val="21"/>
        </w:rPr>
      </w:pPr>
      <w:r>
        <w:rPr>
          <w:rFonts w:ascii="宋体" w:hAnsi="宋体"/>
          <w:noProof/>
          <w:sz w:val="21"/>
          <w:szCs w:val="21"/>
        </w:rPr>
        <w:drawing>
          <wp:inline distT="0" distB="0" distL="0" distR="0">
            <wp:extent cx="1438275" cy="554990"/>
            <wp:effectExtent l="19050" t="0" r="9525" b="0"/>
            <wp:docPr id="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554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2B9F" w:rsidRPr="00BA0B8A" w:rsidRDefault="00FD2B9F" w:rsidP="00FD2B9F">
      <w:pPr>
        <w:pStyle w:val="afd"/>
        <w:rPr>
          <w:rFonts w:ascii="宋体" w:eastAsia="宋体" w:hAnsi="宋体"/>
          <w:sz w:val="21"/>
          <w:szCs w:val="21"/>
        </w:rPr>
      </w:pPr>
    </w:p>
    <w:p w:rsidR="00FD2B9F" w:rsidRPr="00BA0B8A" w:rsidRDefault="00FD2B9F" w:rsidP="00FD2B9F">
      <w:pPr>
        <w:pStyle w:val="afd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T80 XCSB</w:t>
      </w:r>
      <w:r w:rsidRPr="00BA0B8A">
        <w:rPr>
          <w:rFonts w:ascii="宋体" w:eastAsia="宋体" w:hAnsi="宋体" w:hint="eastAsia"/>
          <w:sz w:val="32"/>
          <w:szCs w:val="32"/>
        </w:rPr>
        <w:t>单板调测指导书</w:t>
      </w:r>
    </w:p>
    <w:p w:rsidR="00FD2B9F" w:rsidRPr="00BA0B8A" w:rsidRDefault="00FD2B9F" w:rsidP="00FD2B9F">
      <w:pPr>
        <w:pStyle w:val="afd"/>
        <w:rPr>
          <w:rFonts w:ascii="宋体" w:eastAsia="宋体" w:hAnsi="宋体"/>
          <w:sz w:val="21"/>
          <w:szCs w:val="21"/>
        </w:rPr>
      </w:pPr>
    </w:p>
    <w:tbl>
      <w:tblPr>
        <w:tblW w:w="0" w:type="auto"/>
        <w:jc w:val="center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3"/>
        <w:gridCol w:w="2126"/>
        <w:gridCol w:w="1277"/>
        <w:gridCol w:w="2449"/>
      </w:tblGrid>
      <w:tr w:rsidR="00FD2B9F" w:rsidRPr="00B61684" w:rsidTr="00E922BC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编号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</w:p>
        </w:tc>
        <w:tc>
          <w:tcPr>
            <w:tcW w:w="1277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</w:t>
            </w:r>
            <w:r w:rsidRPr="00B61684">
              <w:rPr>
                <w:rFonts w:hint="eastAsia"/>
                <w:kern w:val="0"/>
              </w:rPr>
              <w:t>版本：</w:t>
            </w:r>
          </w:p>
        </w:tc>
        <w:tc>
          <w:tcPr>
            <w:tcW w:w="2449" w:type="dxa"/>
            <w:vAlign w:val="center"/>
          </w:tcPr>
          <w:p w:rsidR="00FD2B9F" w:rsidRPr="00B61684" w:rsidRDefault="00781569" w:rsidP="00E922BC">
            <w:pPr>
              <w:pStyle w:val="aa"/>
              <w:rPr>
                <w:kern w:val="0"/>
              </w:rPr>
            </w:pPr>
            <w:r>
              <w:rPr>
                <w:kern w:val="0"/>
              </w:rPr>
              <w:t>V</w:t>
            </w:r>
            <w:r w:rsidR="00D53620">
              <w:rPr>
                <w:rFonts w:hint="eastAsia"/>
                <w:kern w:val="0"/>
              </w:rPr>
              <w:t>1.0</w:t>
            </w:r>
          </w:p>
        </w:tc>
      </w:tr>
      <w:tr w:rsidR="00FD2B9F" w:rsidRPr="00B61684" w:rsidTr="00E922BC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人员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FD2B9F" w:rsidRPr="00B61684" w:rsidRDefault="00D53620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张健</w:t>
            </w:r>
          </w:p>
        </w:tc>
        <w:tc>
          <w:tcPr>
            <w:tcW w:w="1277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</w:t>
            </w:r>
            <w:r w:rsidRPr="00B61684">
              <w:rPr>
                <w:rFonts w:hint="eastAsia"/>
                <w:kern w:val="0"/>
              </w:rPr>
              <w:t>日期：</w:t>
            </w:r>
          </w:p>
        </w:tc>
        <w:tc>
          <w:tcPr>
            <w:tcW w:w="2449" w:type="dxa"/>
            <w:vAlign w:val="center"/>
          </w:tcPr>
          <w:p w:rsidR="00FD2B9F" w:rsidRPr="00B61684" w:rsidRDefault="00D53620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2014.11.14</w:t>
            </w:r>
          </w:p>
        </w:tc>
      </w:tr>
      <w:tr w:rsidR="00FD2B9F" w:rsidRPr="00B61684" w:rsidTr="00E922BC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更新日期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</w:p>
        </w:tc>
        <w:tc>
          <w:tcPr>
            <w:tcW w:w="1277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审批人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449" w:type="dxa"/>
            <w:vAlign w:val="center"/>
          </w:tcPr>
          <w:p w:rsidR="00FD2B9F" w:rsidRPr="00B61684" w:rsidRDefault="00FD2B9F" w:rsidP="00E922BC">
            <w:pPr>
              <w:pStyle w:val="aa"/>
              <w:rPr>
                <w:kern w:val="0"/>
              </w:rPr>
            </w:pPr>
          </w:p>
        </w:tc>
      </w:tr>
    </w:tbl>
    <w:p w:rsidR="00FD2B9F" w:rsidRDefault="00FD2B9F" w:rsidP="00FD2B9F">
      <w:pPr>
        <w:ind w:left="0"/>
      </w:pPr>
      <w:r>
        <w:rPr>
          <w:rFonts w:hint="eastAsia"/>
        </w:rPr>
        <w:t xml:space="preserve">                                                                             </w:t>
      </w:r>
    </w:p>
    <w:p w:rsidR="00FD2B9F" w:rsidRDefault="00E074DF" w:rsidP="00FD2B9F">
      <w:pPr>
        <w:ind w:left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11" type="#_x0000_t32" style="position:absolute;left:0;text-align:left;margin-left:-3pt;margin-top:1.3pt;width:449.4pt;height:.05pt;z-index:251660288" o:connectortype="straight" strokecolor="#0070c0" strokeweight="2.5pt"/>
        </w:pict>
      </w:r>
    </w:p>
    <w:p w:rsidR="00FD2B9F" w:rsidRDefault="00FD2B9F" w:rsidP="00FD2B9F">
      <w:pPr>
        <w:ind w:left="0"/>
      </w:pPr>
    </w:p>
    <w:p w:rsidR="00FD2B9F" w:rsidRDefault="00FD2B9F" w:rsidP="00FD2B9F">
      <w:pPr>
        <w:spacing w:before="0" w:after="0"/>
        <w:ind w:left="0" w:firstLine="1196"/>
      </w:pPr>
      <w:r>
        <w:br w:type="page"/>
      </w:r>
    </w:p>
    <w:p w:rsidR="00FD2B9F" w:rsidRDefault="00FD2B9F" w:rsidP="00FD2B9F">
      <w:pPr>
        <w:pStyle w:val="af0"/>
      </w:pPr>
      <w:r>
        <w:rPr>
          <w:rFonts w:hint="eastAsia"/>
        </w:rPr>
        <w:lastRenderedPageBreak/>
        <w:t>修订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2"/>
        <w:gridCol w:w="1701"/>
        <w:gridCol w:w="1667"/>
        <w:gridCol w:w="4125"/>
      </w:tblGrid>
      <w:tr w:rsidR="00FD2B9F" w:rsidRPr="00D82824" w:rsidTr="00E922BC">
        <w:tc>
          <w:tcPr>
            <w:tcW w:w="1262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日期</w:t>
            </w:r>
          </w:p>
        </w:tc>
        <w:tc>
          <w:tcPr>
            <w:tcW w:w="1701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编写人员</w:t>
            </w:r>
          </w:p>
        </w:tc>
        <w:tc>
          <w:tcPr>
            <w:tcW w:w="1667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版本</w:t>
            </w:r>
          </w:p>
        </w:tc>
        <w:tc>
          <w:tcPr>
            <w:tcW w:w="4125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修订内容</w:t>
            </w:r>
          </w:p>
        </w:tc>
      </w:tr>
      <w:tr w:rsidR="00FD2B9F" w:rsidTr="00E922BC">
        <w:tc>
          <w:tcPr>
            <w:tcW w:w="1262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  <w:r w:rsidRPr="000D4A37">
              <w:rPr>
                <w:rFonts w:hint="eastAsia"/>
                <w:sz w:val="21"/>
                <w:szCs w:val="21"/>
              </w:rPr>
              <w:t>201</w:t>
            </w:r>
            <w:r>
              <w:rPr>
                <w:rFonts w:hint="eastAsia"/>
                <w:sz w:val="21"/>
                <w:szCs w:val="21"/>
              </w:rPr>
              <w:t>4.</w:t>
            </w:r>
            <w:r w:rsidR="00D53620">
              <w:rPr>
                <w:rFonts w:hint="eastAsia"/>
                <w:sz w:val="21"/>
                <w:szCs w:val="21"/>
              </w:rPr>
              <w:t>11.14</w:t>
            </w:r>
          </w:p>
        </w:tc>
        <w:tc>
          <w:tcPr>
            <w:tcW w:w="1701" w:type="dxa"/>
          </w:tcPr>
          <w:p w:rsidR="00FD2B9F" w:rsidRPr="000D4A37" w:rsidRDefault="00D53620" w:rsidP="00E922BC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FD2B9F" w:rsidRPr="000D4A37" w:rsidRDefault="00D84697" w:rsidP="00E922BC">
            <w:pPr>
              <w:pStyle w:val="TableTex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</w:t>
            </w:r>
            <w:r w:rsidR="00D53620">
              <w:rPr>
                <w:rFonts w:hint="eastAsia"/>
                <w:sz w:val="21"/>
                <w:szCs w:val="21"/>
              </w:rPr>
              <w:t>1.0</w:t>
            </w:r>
          </w:p>
        </w:tc>
        <w:tc>
          <w:tcPr>
            <w:tcW w:w="4125" w:type="dxa"/>
          </w:tcPr>
          <w:p w:rsidR="00FD2B9F" w:rsidRPr="000D4A37" w:rsidRDefault="00D53620" w:rsidP="00E922BC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适用于</w:t>
            </w:r>
            <w:r>
              <w:rPr>
                <w:rFonts w:hint="eastAsia"/>
                <w:sz w:val="21"/>
                <w:szCs w:val="21"/>
              </w:rPr>
              <w:t>R2.3</w:t>
            </w:r>
            <w:r>
              <w:rPr>
                <w:rFonts w:hint="eastAsia"/>
                <w:sz w:val="21"/>
                <w:szCs w:val="21"/>
              </w:rPr>
              <w:t>发布版本</w:t>
            </w:r>
          </w:p>
        </w:tc>
      </w:tr>
      <w:tr w:rsidR="00FD2B9F" w:rsidTr="00E922BC">
        <w:tc>
          <w:tcPr>
            <w:tcW w:w="1262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Pr="000D4A37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Pr="000D4A37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Pr="000D4A37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Pr="006A2058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Pr="0080367E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Pr="0080367E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FD2B9F" w:rsidTr="00E922BC">
        <w:tc>
          <w:tcPr>
            <w:tcW w:w="1262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FD2B9F" w:rsidRDefault="00FD2B9F" w:rsidP="00E922BC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FD2B9F" w:rsidRDefault="00FD2B9F" w:rsidP="00E922BC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</w:tbl>
    <w:p w:rsidR="00FD2B9F" w:rsidRDefault="00FD2B9F" w:rsidP="00FD2B9F">
      <w:pPr>
        <w:pStyle w:val="af0"/>
      </w:pPr>
      <w:r>
        <w:rPr>
          <w:rFonts w:hint="eastAsia"/>
        </w:rPr>
        <w:t>审阅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68"/>
        <w:gridCol w:w="2126"/>
        <w:gridCol w:w="3859"/>
      </w:tblGrid>
      <w:tr w:rsidR="00FD2B9F" w:rsidRPr="00D82824" w:rsidTr="00E922BC">
        <w:tc>
          <w:tcPr>
            <w:tcW w:w="1668" w:type="dxa"/>
          </w:tcPr>
          <w:p w:rsidR="00FD2B9F" w:rsidRPr="00875C93" w:rsidRDefault="00FD2B9F" w:rsidP="00E922BC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人员</w:t>
            </w:r>
            <w:r>
              <w:rPr>
                <w:rFonts w:hint="eastAsia"/>
                <w:sz w:val="20"/>
              </w:rPr>
              <w:t>签字</w:t>
            </w:r>
          </w:p>
        </w:tc>
        <w:tc>
          <w:tcPr>
            <w:tcW w:w="2126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日期</w:t>
            </w:r>
          </w:p>
        </w:tc>
        <w:tc>
          <w:tcPr>
            <w:tcW w:w="3859" w:type="dxa"/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备注</w:t>
            </w:r>
          </w:p>
        </w:tc>
      </w:tr>
      <w:tr w:rsidR="00FD2B9F" w:rsidTr="00E922BC">
        <w:tc>
          <w:tcPr>
            <w:tcW w:w="1668" w:type="dxa"/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FD2B9F" w:rsidRPr="002478EC" w:rsidRDefault="00FD2B9F" w:rsidP="00E922BC">
            <w:pPr>
              <w:pStyle w:val="TableText"/>
              <w:rPr>
                <w:sz w:val="18"/>
              </w:rPr>
            </w:pPr>
          </w:p>
        </w:tc>
        <w:tc>
          <w:tcPr>
            <w:tcW w:w="3859" w:type="dxa"/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</w:tr>
      <w:tr w:rsidR="00FD2B9F" w:rsidTr="00E922BC">
        <w:tc>
          <w:tcPr>
            <w:tcW w:w="1668" w:type="dxa"/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FD2B9F" w:rsidRPr="00875C93" w:rsidRDefault="00FD2B9F" w:rsidP="00E922BC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3859" w:type="dxa"/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</w:tr>
    </w:tbl>
    <w:p w:rsidR="00FD2B9F" w:rsidRDefault="00FD2B9F" w:rsidP="00FD2B9F">
      <w:pPr>
        <w:pStyle w:val="af0"/>
      </w:pPr>
      <w:r>
        <w:rPr>
          <w:rFonts w:hint="eastAsia"/>
        </w:rPr>
        <w:t>文件分发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20"/>
        <w:gridCol w:w="1650"/>
        <w:gridCol w:w="2033"/>
        <w:gridCol w:w="1575"/>
        <w:gridCol w:w="1575"/>
      </w:tblGrid>
      <w:tr w:rsidR="00FD2B9F" w:rsidRPr="00D82824" w:rsidTr="00E922BC">
        <w:tc>
          <w:tcPr>
            <w:tcW w:w="820" w:type="dxa"/>
          </w:tcPr>
          <w:p w:rsidR="00FD2B9F" w:rsidRPr="00875C93" w:rsidRDefault="00FD2B9F" w:rsidP="00E922BC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序号</w:t>
            </w: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FD2B9F" w:rsidRPr="00875C93" w:rsidRDefault="00FD2B9F" w:rsidP="00E922BC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分发至</w:t>
            </w: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接收签字</w:t>
            </w: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旧版回收</w:t>
            </w: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FD2B9F" w:rsidRPr="00875C93" w:rsidRDefault="00FD2B9F" w:rsidP="00E922BC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签字</w:t>
            </w:r>
          </w:p>
        </w:tc>
      </w:tr>
      <w:tr w:rsidR="00FD2B9F" w:rsidTr="00E922BC">
        <w:tc>
          <w:tcPr>
            <w:tcW w:w="820" w:type="dxa"/>
          </w:tcPr>
          <w:p w:rsidR="00FD2B9F" w:rsidRPr="00875C93" w:rsidRDefault="00FD2B9F" w:rsidP="00E922BC">
            <w:pPr>
              <w:pStyle w:val="TableText"/>
              <w:ind w:left="360"/>
              <w:textAlignment w:val="auto"/>
              <w:rPr>
                <w:sz w:val="18"/>
              </w:rPr>
            </w:pP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FD2B9F" w:rsidRPr="00875C93" w:rsidRDefault="00FD2B9F" w:rsidP="00E922BC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FD2B9F" w:rsidRPr="00875C93" w:rsidRDefault="00FD2B9F" w:rsidP="00E922BC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FD2B9F" w:rsidRPr="00875C93" w:rsidRDefault="00FD2B9F" w:rsidP="00E922BC">
            <w:pPr>
              <w:pStyle w:val="TableText"/>
              <w:rPr>
                <w:sz w:val="18"/>
              </w:rPr>
            </w:pPr>
          </w:p>
        </w:tc>
      </w:tr>
    </w:tbl>
    <w:p w:rsidR="00FD2B9F" w:rsidRDefault="00FD2B9F" w:rsidP="00FD2B9F">
      <w:pPr>
        <w:ind w:left="0"/>
        <w:rPr>
          <w:rFonts w:ascii="宋体" w:hAnsi="宋体"/>
          <w:sz w:val="21"/>
          <w:szCs w:val="21"/>
        </w:rPr>
      </w:pPr>
    </w:p>
    <w:p w:rsidR="00FD2B9F" w:rsidRDefault="00FD2B9F" w:rsidP="00FD2B9F">
      <w:pPr>
        <w:ind w:left="0"/>
        <w:rPr>
          <w:rFonts w:ascii="宋体" w:hAnsi="宋体"/>
          <w:sz w:val="21"/>
          <w:szCs w:val="21"/>
        </w:rPr>
      </w:pPr>
    </w:p>
    <w:p w:rsidR="00FD2B9F" w:rsidRDefault="00FD2B9F" w:rsidP="00FD2B9F">
      <w:pPr>
        <w:ind w:left="0"/>
        <w:rPr>
          <w:rFonts w:ascii="宋体" w:hAnsi="宋体"/>
          <w:sz w:val="21"/>
          <w:szCs w:val="21"/>
        </w:rPr>
      </w:pPr>
    </w:p>
    <w:p w:rsidR="00FD2B9F" w:rsidRDefault="00FD2B9F" w:rsidP="00FD2B9F">
      <w:pPr>
        <w:ind w:left="0"/>
        <w:rPr>
          <w:rFonts w:ascii="宋体" w:hAnsi="宋体"/>
          <w:sz w:val="21"/>
          <w:szCs w:val="21"/>
        </w:rPr>
      </w:pPr>
    </w:p>
    <w:p w:rsidR="00FD2B9F" w:rsidRDefault="00FD2B9F" w:rsidP="00FD2B9F">
      <w:pPr>
        <w:ind w:left="0"/>
        <w:rPr>
          <w:rFonts w:ascii="宋体" w:hAnsi="宋体"/>
          <w:sz w:val="21"/>
          <w:szCs w:val="21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0"/>
          <w:lang w:val="zh-CN"/>
        </w:rPr>
        <w:id w:val="525100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82BFB" w:rsidRDefault="00E82BFB">
          <w:pPr>
            <w:pStyle w:val="TOC"/>
          </w:pPr>
          <w:r>
            <w:rPr>
              <w:lang w:val="zh-CN"/>
            </w:rPr>
            <w:t>目录</w:t>
          </w:r>
        </w:p>
        <w:p w:rsidR="00FD2B9F" w:rsidRDefault="00E074DF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 w:rsidRPr="00E074DF">
            <w:fldChar w:fldCharType="begin"/>
          </w:r>
          <w:r w:rsidR="00E82BFB">
            <w:instrText xml:space="preserve"> TOC \o "1-3" \h \z \u </w:instrText>
          </w:r>
          <w:r w:rsidRPr="00E074DF">
            <w:fldChar w:fldCharType="separate"/>
          </w:r>
          <w:hyperlink w:anchor="_Toc390940344" w:history="1">
            <w:r w:rsidR="00FD2B9F" w:rsidRPr="00B20FD1">
              <w:rPr>
                <w:rStyle w:val="aff"/>
                <w:rFonts w:ascii="宋体" w:hAnsi="宋体"/>
                <w:noProof/>
              </w:rPr>
              <w:t>1.</w:t>
            </w:r>
            <w:r w:rsidR="00FD2B9F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FD2B9F" w:rsidRPr="00B20FD1">
              <w:rPr>
                <w:rStyle w:val="aff"/>
                <w:rFonts w:ascii="宋体" w:hAnsi="宋体" w:hint="eastAsia"/>
                <w:noProof/>
              </w:rPr>
              <w:t>综述</w:t>
            </w:r>
            <w:r w:rsidR="00FD2B9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2B9F">
              <w:rPr>
                <w:noProof/>
                <w:webHidden/>
              </w:rPr>
              <w:instrText xml:space="preserve"> PAGEREF _Toc390940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2B9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45" w:history="1">
            <w:r w:rsidR="00FD2B9F" w:rsidRPr="00B20FD1">
              <w:rPr>
                <w:rStyle w:val="aff"/>
              </w:rPr>
              <w:t>1.1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目的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46" w:history="1">
            <w:r w:rsidR="00FD2B9F" w:rsidRPr="00B20FD1">
              <w:rPr>
                <w:rStyle w:val="aff"/>
              </w:rPr>
              <w:t>1.2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使用范围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47" w:history="1">
            <w:r w:rsidR="00FD2B9F" w:rsidRPr="00B20FD1">
              <w:rPr>
                <w:rStyle w:val="aff"/>
              </w:rPr>
              <w:t>1.3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职责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48" w:history="1">
            <w:r w:rsidR="00FD2B9F" w:rsidRPr="00B20FD1">
              <w:rPr>
                <w:rStyle w:val="aff"/>
              </w:rPr>
              <w:t>1.4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概述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90940349" w:history="1">
            <w:r w:rsidR="00FD2B9F" w:rsidRPr="00B20FD1">
              <w:rPr>
                <w:rStyle w:val="aff"/>
                <w:rFonts w:ascii="宋体" w:hAnsi="宋体"/>
                <w:noProof/>
              </w:rPr>
              <w:t>2.</w:t>
            </w:r>
            <w:r w:rsidR="00FD2B9F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FD2B9F" w:rsidRPr="00B20FD1">
              <w:rPr>
                <w:rStyle w:val="aff"/>
                <w:rFonts w:ascii="宋体" w:hAnsi="宋体" w:hint="eastAsia"/>
                <w:noProof/>
              </w:rPr>
              <w:t>测试设备</w:t>
            </w:r>
            <w:r w:rsidR="00FD2B9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2B9F">
              <w:rPr>
                <w:noProof/>
                <w:webHidden/>
              </w:rPr>
              <w:instrText xml:space="preserve"> PAGEREF _Toc390940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2B9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0" w:history="1">
            <w:r w:rsidR="00FD2B9F" w:rsidRPr="00B20FD1">
              <w:rPr>
                <w:rStyle w:val="aff"/>
              </w:rPr>
              <w:t>2.1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测试硬件需求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1" w:history="1">
            <w:r w:rsidR="00FD2B9F" w:rsidRPr="00B20FD1">
              <w:rPr>
                <w:rStyle w:val="aff"/>
              </w:rPr>
              <w:t>2.2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测试软件需求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90940352" w:history="1">
            <w:r w:rsidR="00FD2B9F" w:rsidRPr="00B20FD1">
              <w:rPr>
                <w:rStyle w:val="aff"/>
                <w:rFonts w:ascii="宋体" w:hAnsi="宋体"/>
                <w:noProof/>
              </w:rPr>
              <w:t>3.</w:t>
            </w:r>
            <w:r w:rsidR="00FD2B9F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FD2B9F" w:rsidRPr="00B20FD1">
              <w:rPr>
                <w:rStyle w:val="aff"/>
                <w:rFonts w:ascii="宋体" w:hAnsi="宋体" w:hint="eastAsia"/>
                <w:noProof/>
              </w:rPr>
              <w:t>测试流程</w:t>
            </w:r>
            <w:r w:rsidR="00FD2B9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2B9F">
              <w:rPr>
                <w:noProof/>
                <w:webHidden/>
              </w:rPr>
              <w:instrText xml:space="preserve"> PAGEREF _Toc390940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2B9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B9F" w:rsidRDefault="00E074DF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90940353" w:history="1">
            <w:r w:rsidR="00FD2B9F" w:rsidRPr="00B20FD1">
              <w:rPr>
                <w:rStyle w:val="aff"/>
                <w:rFonts w:ascii="宋体" w:hAnsi="宋体"/>
                <w:noProof/>
              </w:rPr>
              <w:t>4.</w:t>
            </w:r>
            <w:r w:rsidR="00FD2B9F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FD2B9F" w:rsidRPr="00B20FD1">
              <w:rPr>
                <w:rStyle w:val="aff"/>
                <w:rFonts w:ascii="宋体" w:hAnsi="宋体" w:hint="eastAsia"/>
                <w:noProof/>
              </w:rPr>
              <w:t>测试工时</w:t>
            </w:r>
            <w:r w:rsidR="00FD2B9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2B9F">
              <w:rPr>
                <w:noProof/>
                <w:webHidden/>
              </w:rPr>
              <w:instrText xml:space="preserve"> PAGEREF _Toc390940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2B9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B9F" w:rsidRDefault="00E074DF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hyperlink w:anchor="_Toc390940354" w:history="1">
            <w:r w:rsidR="00FD2B9F" w:rsidRPr="00B20FD1">
              <w:rPr>
                <w:rStyle w:val="aff"/>
                <w:rFonts w:ascii="宋体" w:hAnsi="宋体"/>
                <w:noProof/>
              </w:rPr>
              <w:t>5.</w:t>
            </w:r>
            <w:r w:rsidR="00FD2B9F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FD2B9F" w:rsidRPr="00B20FD1">
              <w:rPr>
                <w:rStyle w:val="aff"/>
                <w:rFonts w:ascii="宋体" w:hAnsi="宋体" w:hint="eastAsia"/>
                <w:noProof/>
              </w:rPr>
              <w:t>测试步骤</w:t>
            </w:r>
            <w:r w:rsidR="00FD2B9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2B9F">
              <w:rPr>
                <w:noProof/>
                <w:webHidden/>
              </w:rPr>
              <w:instrText xml:space="preserve"> PAGEREF _Toc390940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2B9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5" w:history="1">
            <w:r w:rsidR="00FD2B9F" w:rsidRPr="00B20FD1">
              <w:rPr>
                <w:rStyle w:val="aff"/>
              </w:rPr>
              <w:t>5.1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上电前单板检测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6" w:history="1">
            <w:r w:rsidR="00FD2B9F" w:rsidRPr="00B20FD1">
              <w:rPr>
                <w:rStyle w:val="aff"/>
              </w:rPr>
              <w:t>5.2</w:t>
            </w:r>
            <w:r w:rsidR="00FD2B9F" w:rsidRPr="00B20FD1">
              <w:rPr>
                <w:rStyle w:val="aff"/>
                <w:rFonts w:ascii="宋体" w:hAnsi="宋体"/>
              </w:rPr>
              <w:t xml:space="preserve"> -48v</w:t>
            </w:r>
            <w:r w:rsidR="00FD2B9F" w:rsidRPr="00B20FD1">
              <w:rPr>
                <w:rStyle w:val="aff"/>
                <w:rFonts w:ascii="宋体" w:hAnsi="宋体" w:hint="eastAsia"/>
              </w:rPr>
              <w:t>阻抗测试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7" w:history="1">
            <w:r w:rsidR="00FD2B9F" w:rsidRPr="00B20FD1">
              <w:rPr>
                <w:rStyle w:val="aff"/>
              </w:rPr>
              <w:t>5.3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上电电压测量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8" w:history="1">
            <w:r w:rsidR="00FD2B9F" w:rsidRPr="00B20FD1">
              <w:rPr>
                <w:rStyle w:val="aff"/>
              </w:rPr>
              <w:t>5.4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安装面板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59" w:history="1">
            <w:r w:rsidR="00FD2B9F" w:rsidRPr="00B20FD1">
              <w:rPr>
                <w:rStyle w:val="aff"/>
              </w:rPr>
              <w:t>5.5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贴</w:t>
            </w:r>
            <w:r w:rsidR="00FD2B9F" w:rsidRPr="00B20FD1">
              <w:rPr>
                <w:rStyle w:val="aff"/>
                <w:rFonts w:ascii="宋体" w:hAnsi="宋体"/>
              </w:rPr>
              <w:t>mac</w:t>
            </w:r>
            <w:r w:rsidR="00FD2B9F" w:rsidRPr="00B20FD1">
              <w:rPr>
                <w:rStyle w:val="aff"/>
                <w:rFonts w:ascii="宋体" w:hAnsi="宋体" w:hint="eastAsia"/>
              </w:rPr>
              <w:t>标签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0" w:history="1">
            <w:r w:rsidR="00FD2B9F" w:rsidRPr="00B20FD1">
              <w:rPr>
                <w:rStyle w:val="aff"/>
              </w:rPr>
              <w:t>5.6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静态阻抗测试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1" w:history="1">
            <w:r w:rsidR="00FD2B9F" w:rsidRPr="00B20FD1">
              <w:rPr>
                <w:rStyle w:val="aff"/>
              </w:rPr>
              <w:t>5.7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电压测试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2" w:history="1">
            <w:r w:rsidR="00FD2B9F" w:rsidRPr="00B20FD1">
              <w:rPr>
                <w:rStyle w:val="aff"/>
              </w:rPr>
              <w:t>5.8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单板上机框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3" w:history="1">
            <w:r w:rsidR="00FD2B9F" w:rsidRPr="00B20FD1">
              <w:rPr>
                <w:rStyle w:val="aff"/>
              </w:rPr>
              <w:t>5.9</w:t>
            </w:r>
            <w:r w:rsidR="00FD2B9F" w:rsidRPr="00B20FD1">
              <w:rPr>
                <w:rStyle w:val="aff"/>
                <w:rFonts w:ascii="宋体" w:hAnsi="宋体"/>
              </w:rPr>
              <w:t xml:space="preserve"> Mac</w:t>
            </w:r>
            <w:r w:rsidR="00FD2B9F" w:rsidRPr="00B20FD1">
              <w:rPr>
                <w:rStyle w:val="aff"/>
                <w:rFonts w:ascii="宋体" w:hAnsi="宋体" w:hint="eastAsia"/>
              </w:rPr>
              <w:t>地址设置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4" w:history="1">
            <w:r w:rsidR="00FD2B9F" w:rsidRPr="00B20FD1">
              <w:rPr>
                <w:rStyle w:val="aff"/>
              </w:rPr>
              <w:t>5.10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安装软件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5" w:history="1">
            <w:r w:rsidR="00FD2B9F" w:rsidRPr="00B20FD1">
              <w:rPr>
                <w:rStyle w:val="aff"/>
              </w:rPr>
              <w:t>5.11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面板接口连线</w:t>
            </w:r>
            <w:r w:rsidR="00FD2B9F" w:rsidRPr="00B20FD1">
              <w:rPr>
                <w:rStyle w:val="aff"/>
                <w:rFonts w:ascii="宋体" w:hAnsi="宋体"/>
              </w:rPr>
              <w:t>1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6" w:history="1">
            <w:r w:rsidR="00FD2B9F" w:rsidRPr="00B20FD1">
              <w:rPr>
                <w:rStyle w:val="aff"/>
              </w:rPr>
              <w:t>5.12</w:t>
            </w:r>
            <w:r w:rsidR="00FD2B9F" w:rsidRPr="00B20FD1">
              <w:rPr>
                <w:rStyle w:val="aff"/>
                <w:rFonts w:ascii="宋体" w:hAnsi="宋体"/>
              </w:rPr>
              <w:t xml:space="preserve"> CPLD</w:t>
            </w:r>
            <w:r w:rsidR="00FD2B9F" w:rsidRPr="00B20FD1">
              <w:rPr>
                <w:rStyle w:val="aff"/>
                <w:rFonts w:ascii="宋体" w:hAnsi="宋体" w:hint="eastAsia"/>
              </w:rPr>
              <w:t>加载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7" w:history="1">
            <w:r w:rsidR="00FD2B9F" w:rsidRPr="00B20FD1">
              <w:rPr>
                <w:rStyle w:val="aff"/>
              </w:rPr>
              <w:t>5.13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业务测试</w:t>
            </w:r>
            <w:r w:rsidR="00FD2B9F" w:rsidRPr="00B20FD1">
              <w:rPr>
                <w:rStyle w:val="aff"/>
                <w:rFonts w:ascii="宋体" w:hAnsi="宋体"/>
              </w:rPr>
              <w:t>1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8" w:history="1">
            <w:r w:rsidR="00FD2B9F" w:rsidRPr="00B20FD1">
              <w:rPr>
                <w:rStyle w:val="aff"/>
              </w:rPr>
              <w:t>5.14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面板接口连线</w:t>
            </w:r>
            <w:r w:rsidR="00FD2B9F" w:rsidRPr="00B20FD1">
              <w:rPr>
                <w:rStyle w:val="aff"/>
                <w:rFonts w:ascii="宋体" w:hAnsi="宋体"/>
              </w:rPr>
              <w:t>2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69" w:history="1">
            <w:r w:rsidR="00FD2B9F" w:rsidRPr="00B20FD1">
              <w:rPr>
                <w:rStyle w:val="aff"/>
              </w:rPr>
              <w:t>5.15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业务测试</w:t>
            </w:r>
            <w:r w:rsidR="00FD2B9F" w:rsidRPr="00B20FD1">
              <w:rPr>
                <w:rStyle w:val="aff"/>
                <w:rFonts w:ascii="宋体" w:hAnsi="宋体"/>
              </w:rPr>
              <w:t>2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70" w:history="1">
            <w:r w:rsidR="00FD2B9F" w:rsidRPr="00B20FD1">
              <w:rPr>
                <w:rStyle w:val="aff"/>
              </w:rPr>
              <w:t>5.16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单板信息核查及硬件验证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71" w:history="1">
            <w:r w:rsidR="00FD2B9F" w:rsidRPr="00B20FD1">
              <w:rPr>
                <w:rStyle w:val="aff"/>
              </w:rPr>
              <w:t>5.17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单板生产信息录入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72" w:history="1">
            <w:r w:rsidR="00FD2B9F" w:rsidRPr="00B20FD1">
              <w:rPr>
                <w:rStyle w:val="aff"/>
              </w:rPr>
              <w:t>5.18</w:t>
            </w:r>
            <w:r w:rsidR="00FD2B9F" w:rsidRPr="00B20FD1">
              <w:rPr>
                <w:rStyle w:val="aff"/>
                <w:rFonts w:ascii="宋体" w:hAnsi="宋体"/>
              </w:rPr>
              <w:t xml:space="preserve"> Reset</w:t>
            </w:r>
            <w:r w:rsidR="00FD2B9F" w:rsidRPr="00B20FD1">
              <w:rPr>
                <w:rStyle w:val="aff"/>
                <w:rFonts w:ascii="宋体" w:hAnsi="宋体" w:hint="eastAsia"/>
              </w:rPr>
              <w:t>按钮测试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FD2B9F" w:rsidRDefault="00E074DF">
          <w:pPr>
            <w:pStyle w:val="2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390940373" w:history="1">
            <w:r w:rsidR="00FD2B9F" w:rsidRPr="00B20FD1">
              <w:rPr>
                <w:rStyle w:val="aff"/>
              </w:rPr>
              <w:t>5.19</w:t>
            </w:r>
            <w:r w:rsidR="00FD2B9F" w:rsidRPr="00B20FD1">
              <w:rPr>
                <w:rStyle w:val="aff"/>
                <w:rFonts w:ascii="宋体" w:hAnsi="宋体" w:hint="eastAsia"/>
              </w:rPr>
              <w:t xml:space="preserve"> 取下单板</w:t>
            </w:r>
            <w:r w:rsidR="00FD2B9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D2B9F">
              <w:rPr>
                <w:webHidden/>
              </w:rPr>
              <w:instrText xml:space="preserve"> PAGEREF _Toc3909403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D2B9F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E82BFB" w:rsidRDefault="00E074DF">
          <w:r>
            <w:fldChar w:fldCharType="end"/>
          </w:r>
        </w:p>
      </w:sdtContent>
    </w:sdt>
    <w:p w:rsidR="005B4D01" w:rsidRDefault="005B4D01" w:rsidP="00E82BFB">
      <w:pPr>
        <w:spacing w:before="0" w:after="0"/>
        <w:rPr>
          <w:rFonts w:ascii="宋体" w:hAnsi="宋体"/>
          <w:sz w:val="21"/>
          <w:szCs w:val="21"/>
        </w:rPr>
      </w:pPr>
    </w:p>
    <w:p w:rsidR="00E82BFB" w:rsidRPr="00BA0B8A" w:rsidRDefault="00E82BFB" w:rsidP="00E82BFB">
      <w:pPr>
        <w:spacing w:before="0" w:after="0"/>
        <w:rPr>
          <w:rFonts w:ascii="宋体" w:hAnsi="宋体"/>
          <w:sz w:val="21"/>
          <w:szCs w:val="21"/>
        </w:rPr>
        <w:sectPr w:rsidR="00E82BFB" w:rsidRPr="00BA0B8A" w:rsidSect="00D01CDB">
          <w:footerReference w:type="default" r:id="rId12"/>
          <w:headerReference w:type="first" r:id="rId13"/>
          <w:pgSz w:w="12240" w:h="15840"/>
          <w:pgMar w:top="1440" w:right="1800" w:bottom="1440" w:left="1800" w:header="720" w:footer="720" w:gutter="0"/>
          <w:cols w:space="720"/>
        </w:sectPr>
      </w:pPr>
    </w:p>
    <w:p w:rsidR="005B4D01" w:rsidRPr="00BA0B8A" w:rsidRDefault="005A6637" w:rsidP="006F3329">
      <w:pPr>
        <w:pStyle w:val="10"/>
        <w:numPr>
          <w:ilvl w:val="0"/>
          <w:numId w:val="10"/>
        </w:numPr>
        <w:rPr>
          <w:rFonts w:ascii="宋体" w:eastAsia="宋体" w:hAnsi="宋体"/>
          <w:sz w:val="21"/>
          <w:szCs w:val="21"/>
        </w:rPr>
      </w:pPr>
      <w:bookmarkStart w:id="0" w:name="_Toc388429314"/>
      <w:bookmarkStart w:id="1" w:name="_Toc388429387"/>
      <w:bookmarkStart w:id="2" w:name="_Toc390940344"/>
      <w:r w:rsidRPr="00BA0B8A">
        <w:rPr>
          <w:rFonts w:ascii="宋体" w:eastAsia="宋体" w:hAnsi="宋体" w:hint="eastAsia"/>
          <w:sz w:val="21"/>
          <w:szCs w:val="21"/>
        </w:rPr>
        <w:lastRenderedPageBreak/>
        <w:t>综述</w:t>
      </w:r>
      <w:bookmarkEnd w:id="0"/>
      <w:bookmarkEnd w:id="1"/>
      <w:bookmarkEnd w:id="2"/>
    </w:p>
    <w:p w:rsidR="00581A3E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3" w:name="_Toc388429315"/>
      <w:bookmarkStart w:id="4" w:name="_Toc388429388"/>
      <w:bookmarkStart w:id="5" w:name="_Toc390940345"/>
      <w:r w:rsidRPr="00BA0B8A">
        <w:rPr>
          <w:rFonts w:ascii="宋体" w:eastAsia="宋体" w:hAnsi="宋体" w:hint="eastAsia"/>
          <w:sz w:val="21"/>
          <w:szCs w:val="21"/>
        </w:rPr>
        <w:t>目的</w:t>
      </w:r>
      <w:bookmarkEnd w:id="3"/>
      <w:bookmarkEnd w:id="4"/>
      <w:bookmarkEnd w:id="5"/>
    </w:p>
    <w:p w:rsidR="006C4C25" w:rsidRPr="00BA0B8A" w:rsidRDefault="006C4C25" w:rsidP="006C4C25">
      <w:pPr>
        <w:rPr>
          <w:rFonts w:ascii="宋体" w:hAnsi="宋体"/>
          <w:sz w:val="21"/>
          <w:szCs w:val="21"/>
        </w:rPr>
      </w:pPr>
      <w:bookmarkStart w:id="6" w:name="_Toc78097608"/>
      <w:bookmarkStart w:id="7" w:name="_Toc234225596"/>
      <w:bookmarkStart w:id="8" w:name="_Toc292528690"/>
      <w:bookmarkStart w:id="9" w:name="b2"/>
      <w:bookmarkStart w:id="10" w:name="_Toc281396274"/>
      <w:r w:rsidRPr="00BA0B8A">
        <w:rPr>
          <w:rFonts w:ascii="宋体" w:hAnsi="宋体" w:hint="eastAsia"/>
          <w:sz w:val="21"/>
          <w:szCs w:val="21"/>
        </w:rPr>
        <w:t>本规程规定</w:t>
      </w:r>
      <w:r w:rsidR="0061757A">
        <w:rPr>
          <w:rFonts w:ascii="宋体" w:hAnsi="宋体" w:hint="eastAsia"/>
          <w:sz w:val="21"/>
          <w:szCs w:val="21"/>
        </w:rPr>
        <w:t>XCSB</w:t>
      </w:r>
      <w:r w:rsidR="00FF74DF">
        <w:rPr>
          <w:rFonts w:ascii="宋体" w:hAnsi="宋体" w:hint="eastAsia"/>
          <w:sz w:val="21"/>
          <w:szCs w:val="21"/>
        </w:rPr>
        <w:t>单板</w:t>
      </w:r>
      <w:r w:rsidR="00793BA2">
        <w:rPr>
          <w:rFonts w:ascii="宋体" w:hAnsi="宋体" w:hint="eastAsia"/>
          <w:sz w:val="21"/>
          <w:szCs w:val="21"/>
        </w:rPr>
        <w:t>测试</w:t>
      </w:r>
      <w:r w:rsidRPr="00BA0B8A">
        <w:rPr>
          <w:rFonts w:ascii="宋体" w:hAnsi="宋体" w:hint="eastAsia"/>
          <w:sz w:val="21"/>
          <w:szCs w:val="21"/>
        </w:rPr>
        <w:t>的操作规范和测试步骤。其目的在于测试单板的运行稳定性，验证各种业务接口的完好性等，解决系统运行时碰到的各种问题，使设备能在用户处安全可靠</w:t>
      </w:r>
      <w:r w:rsidR="00922B3A">
        <w:rPr>
          <w:rFonts w:ascii="宋体" w:hAnsi="宋体" w:hint="eastAsia"/>
          <w:sz w:val="21"/>
          <w:szCs w:val="21"/>
        </w:rPr>
        <w:t>地</w:t>
      </w:r>
      <w:r w:rsidRPr="00BA0B8A">
        <w:rPr>
          <w:rFonts w:ascii="宋体" w:hAnsi="宋体" w:hint="eastAsia"/>
          <w:sz w:val="21"/>
          <w:szCs w:val="21"/>
        </w:rPr>
        <w:t>运行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1" w:name="_Toc388429316"/>
      <w:bookmarkStart w:id="12" w:name="_Toc388429389"/>
      <w:bookmarkStart w:id="13" w:name="_Toc390940346"/>
      <w:r w:rsidRPr="00BA0B8A">
        <w:rPr>
          <w:rFonts w:ascii="宋体" w:eastAsia="宋体" w:hAnsi="宋体" w:hint="eastAsia"/>
          <w:sz w:val="21"/>
          <w:szCs w:val="21"/>
        </w:rPr>
        <w:t>使用范围</w:t>
      </w:r>
      <w:bookmarkEnd w:id="6"/>
      <w:bookmarkEnd w:id="7"/>
      <w:bookmarkEnd w:id="8"/>
      <w:bookmarkEnd w:id="11"/>
      <w:bookmarkEnd w:id="12"/>
      <w:bookmarkEnd w:id="13"/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bookmarkStart w:id="14" w:name="_Toc234225597"/>
      <w:bookmarkStart w:id="15" w:name="_Toc292528691"/>
      <w:bookmarkEnd w:id="9"/>
      <w:r w:rsidRPr="00BA0B8A">
        <w:rPr>
          <w:rFonts w:ascii="宋体" w:hAnsi="宋体" w:cs="Arial" w:hint="eastAsia"/>
          <w:sz w:val="21"/>
          <w:szCs w:val="21"/>
        </w:rPr>
        <w:t>本规程适用于</w:t>
      </w:r>
      <w:r w:rsidR="006569C5">
        <w:rPr>
          <w:rFonts w:ascii="宋体" w:hAnsi="宋体" w:hint="eastAsia"/>
          <w:sz w:val="21"/>
          <w:szCs w:val="21"/>
        </w:rPr>
        <w:t>T80</w:t>
      </w:r>
      <w:r w:rsidRPr="00BA0B8A">
        <w:rPr>
          <w:rFonts w:ascii="宋体" w:hAnsi="宋体" w:cs="Arial" w:hint="eastAsia"/>
          <w:sz w:val="21"/>
          <w:szCs w:val="21"/>
        </w:rPr>
        <w:t>产品的</w:t>
      </w:r>
      <w:r w:rsidR="008E0BF2">
        <w:rPr>
          <w:rFonts w:ascii="宋体" w:hAnsi="宋体" w:hint="eastAsia"/>
          <w:sz w:val="21"/>
          <w:szCs w:val="21"/>
        </w:rPr>
        <w:t>XCSB</w:t>
      </w:r>
      <w:r w:rsidR="00401CA3">
        <w:rPr>
          <w:rFonts w:ascii="宋体" w:hAnsi="宋体" w:hint="eastAsia"/>
          <w:sz w:val="21"/>
          <w:szCs w:val="21"/>
        </w:rPr>
        <w:t>单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的</w:t>
      </w:r>
      <w:r w:rsidRPr="00BA0B8A">
        <w:rPr>
          <w:rFonts w:ascii="宋体" w:hAnsi="宋体" w:cs="Arial" w:hint="eastAsia"/>
          <w:sz w:val="21"/>
          <w:szCs w:val="21"/>
        </w:rPr>
        <w:t>测试工序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>本规程适用于测试人员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bCs/>
          <w:sz w:val="21"/>
          <w:szCs w:val="21"/>
        </w:rPr>
      </w:pPr>
      <w:r w:rsidRPr="00BA0B8A">
        <w:rPr>
          <w:rFonts w:ascii="宋体" w:hAnsi="宋体" w:cs="Arial" w:hint="eastAsia"/>
          <w:bCs/>
          <w:sz w:val="21"/>
          <w:szCs w:val="21"/>
        </w:rPr>
        <w:t>本规程可供相关工程师人员参考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6" w:name="_Toc388429317"/>
      <w:bookmarkStart w:id="17" w:name="_Toc388429390"/>
      <w:bookmarkStart w:id="18" w:name="_Toc390940347"/>
      <w:r w:rsidRPr="00BA0B8A">
        <w:rPr>
          <w:rFonts w:ascii="宋体" w:eastAsia="宋体" w:hAnsi="宋体" w:hint="eastAsia"/>
          <w:sz w:val="21"/>
          <w:szCs w:val="21"/>
        </w:rPr>
        <w:t>职责</w:t>
      </w:r>
      <w:bookmarkEnd w:id="14"/>
      <w:bookmarkEnd w:id="15"/>
      <w:bookmarkEnd w:id="16"/>
      <w:bookmarkEnd w:id="17"/>
      <w:bookmarkEnd w:id="18"/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 xml:space="preserve">  </w:t>
      </w:r>
      <w:r w:rsidRPr="00BA0B8A">
        <w:rPr>
          <w:rFonts w:ascii="宋体" w:hAnsi="宋体" w:cs="Arial" w:hint="eastAsia"/>
          <w:sz w:val="21"/>
          <w:szCs w:val="21"/>
        </w:rPr>
        <w:t>负责对测试系统的日常维护，以保证测试系统的正常工作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测试人员测试时应认真，细致，严谨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按测试要求对</w:t>
      </w:r>
      <w:r w:rsidR="00236915">
        <w:rPr>
          <w:rFonts w:ascii="宋体" w:hAnsi="宋体" w:hint="eastAsia"/>
          <w:sz w:val="21"/>
          <w:szCs w:val="21"/>
        </w:rPr>
        <w:t>XCSB单板</w:t>
      </w:r>
      <w:r w:rsidRPr="00BA0B8A">
        <w:rPr>
          <w:rFonts w:ascii="宋体" w:hAnsi="宋体" w:cs="Arial" w:hint="eastAsia"/>
          <w:sz w:val="21"/>
          <w:szCs w:val="21"/>
        </w:rPr>
        <w:t>进行测试，确保测试结果准确</w:t>
      </w:r>
    </w:p>
    <w:p w:rsidR="00D71567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9" w:name="_Toc388429318"/>
      <w:bookmarkStart w:id="20" w:name="_Toc388429391"/>
      <w:bookmarkStart w:id="21" w:name="_Toc390940348"/>
      <w:r w:rsidRPr="00BA0B8A">
        <w:rPr>
          <w:rFonts w:ascii="宋体" w:eastAsia="宋体" w:hAnsi="宋体" w:hint="eastAsia"/>
          <w:sz w:val="21"/>
          <w:szCs w:val="21"/>
        </w:rPr>
        <w:t>概述</w:t>
      </w:r>
      <w:bookmarkEnd w:id="19"/>
      <w:bookmarkEnd w:id="20"/>
      <w:bookmarkEnd w:id="21"/>
    </w:p>
    <w:p w:rsidR="006C4C25" w:rsidRPr="00BA0B8A" w:rsidRDefault="0063674E" w:rsidP="006C4C25">
      <w:pPr>
        <w:rPr>
          <w:rFonts w:ascii="宋体" w:hAnsi="宋体"/>
          <w:sz w:val="21"/>
          <w:szCs w:val="21"/>
        </w:rPr>
      </w:pPr>
      <w:bookmarkStart w:id="22" w:name="_Ref295289206"/>
      <w:r>
        <w:rPr>
          <w:rFonts w:ascii="宋体" w:hAnsi="宋体" w:hint="eastAsia"/>
          <w:sz w:val="21"/>
          <w:szCs w:val="21"/>
        </w:rPr>
        <w:t>XCSB</w:t>
      </w:r>
      <w:r w:rsidR="00B8246E">
        <w:rPr>
          <w:rFonts w:ascii="宋体" w:hAnsi="宋体" w:hint="eastAsia"/>
          <w:sz w:val="21"/>
          <w:szCs w:val="21"/>
        </w:rPr>
        <w:t>单板</w:t>
      </w:r>
      <w:r w:rsidR="006C4C25" w:rsidRPr="00BA0B8A">
        <w:rPr>
          <w:rFonts w:ascii="宋体" w:hAnsi="宋体" w:hint="eastAsia"/>
          <w:sz w:val="21"/>
          <w:szCs w:val="21"/>
        </w:rPr>
        <w:t>是</w:t>
      </w:r>
      <w:r w:rsidR="00E66EC0">
        <w:rPr>
          <w:rFonts w:ascii="宋体" w:hAnsi="宋体" w:hint="eastAsia"/>
          <w:sz w:val="21"/>
          <w:szCs w:val="21"/>
        </w:rPr>
        <w:t>T80</w:t>
      </w:r>
      <w:r w:rsidR="0075460C">
        <w:rPr>
          <w:rFonts w:ascii="宋体" w:hAnsi="宋体" w:cs="宋体" w:hint="eastAsia"/>
          <w:sz w:val="21"/>
          <w:szCs w:val="21"/>
        </w:rPr>
        <w:t>系统中的交叉主控</w:t>
      </w:r>
      <w:r w:rsidR="006C4C25" w:rsidRPr="00BA0B8A">
        <w:rPr>
          <w:rFonts w:ascii="宋体" w:hAnsi="宋体" w:cs="宋体" w:hint="eastAsia"/>
          <w:sz w:val="21"/>
          <w:szCs w:val="21"/>
        </w:rPr>
        <w:t>板</w:t>
      </w:r>
      <w:r w:rsidR="00D20B4A">
        <w:rPr>
          <w:rFonts w:ascii="宋体" w:hAnsi="宋体" w:hint="eastAsia"/>
          <w:sz w:val="21"/>
          <w:szCs w:val="21"/>
        </w:rPr>
        <w:t>，可安装在T80的SLOT1槽位。</w:t>
      </w:r>
    </w:p>
    <w:p w:rsidR="006C4C25" w:rsidRDefault="006C4C25" w:rsidP="006C4C25">
      <w:pPr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color w:val="FF0000"/>
          <w:sz w:val="21"/>
          <w:szCs w:val="21"/>
          <w:lang w:val="sv-SE"/>
        </w:rPr>
        <w:t>注意</w:t>
      </w:r>
      <w:r w:rsidRPr="00BA0B8A">
        <w:rPr>
          <w:rFonts w:ascii="宋体" w:hAnsi="宋体" w:hint="eastAsia"/>
          <w:color w:val="FF0000"/>
          <w:sz w:val="21"/>
          <w:szCs w:val="21"/>
        </w:rPr>
        <w:t>：背板，子架等测试环境要正确接地，测试用的电脑也要接地；操作人员需要做好静电措施。单板插入机框前，务必先检查背板连接器是否有倒针现象，如果有倒针则不能将单板插入该槽位。</w:t>
      </w:r>
    </w:p>
    <w:p w:rsidR="006C4C25" w:rsidRPr="00BA0B8A" w:rsidRDefault="0041100D" w:rsidP="006C4C25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T80</w:t>
      </w:r>
      <w:r w:rsidR="006C4C25" w:rsidRPr="00BA0B8A">
        <w:rPr>
          <w:rFonts w:ascii="宋体" w:hAnsi="宋体" w:hint="eastAsia"/>
          <w:sz w:val="21"/>
          <w:szCs w:val="21"/>
        </w:rPr>
        <w:t>系统板位结构如图1所示：</w:t>
      </w:r>
    </w:p>
    <w:p w:rsidR="00CC24AE" w:rsidRDefault="00514B58" w:rsidP="00CC24AE">
      <w:r>
        <w:object w:dxaOrig="6405" w:dyaOrig="1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19.6pt;height:53.65pt" o:ole="">
            <v:imagedata r:id="rId14" o:title=""/>
          </v:shape>
          <o:OLEObject Type="Embed" ProgID="Visio.Drawing.11" ShapeID="_x0000_i1041" DrawAspect="Content" ObjectID="_1477470193" r:id="rId15"/>
        </w:object>
      </w:r>
    </w:p>
    <w:p w:rsidR="00CC24AE" w:rsidRDefault="00CC24AE" w:rsidP="00CC24AE">
      <w:pPr>
        <w:pStyle w:val="a5"/>
        <w:ind w:left="720" w:firstLineChars="978" w:firstLine="2062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 xml:space="preserve">图 </w:t>
      </w:r>
      <w:r w:rsidR="00E074DF" w:rsidRPr="00BA0B8A">
        <w:rPr>
          <w:rFonts w:ascii="宋体" w:hAnsi="宋体"/>
          <w:szCs w:val="21"/>
        </w:rPr>
        <w:fldChar w:fldCharType="begin"/>
      </w:r>
      <w:r w:rsidRPr="00BA0B8A">
        <w:rPr>
          <w:rFonts w:ascii="宋体" w:hAnsi="宋体"/>
          <w:szCs w:val="21"/>
        </w:rPr>
        <w:instrText xml:space="preserve"> </w:instrText>
      </w:r>
      <w:r w:rsidRPr="00BA0B8A">
        <w:rPr>
          <w:rFonts w:ascii="宋体" w:hAnsi="宋体" w:hint="eastAsia"/>
          <w:szCs w:val="21"/>
        </w:rPr>
        <w:instrText>SEQ 图 \* ARABIC</w:instrText>
      </w:r>
      <w:r w:rsidRPr="00BA0B8A">
        <w:rPr>
          <w:rFonts w:ascii="宋体" w:hAnsi="宋体"/>
          <w:szCs w:val="21"/>
        </w:rPr>
        <w:instrText xml:space="preserve"> </w:instrText>
      </w:r>
      <w:r w:rsidR="00E074DF" w:rsidRPr="00BA0B8A">
        <w:rPr>
          <w:rFonts w:ascii="宋体" w:hAnsi="宋体"/>
          <w:szCs w:val="21"/>
        </w:rPr>
        <w:fldChar w:fldCharType="separate"/>
      </w:r>
      <w:r>
        <w:rPr>
          <w:rFonts w:ascii="宋体" w:hAnsi="宋体"/>
          <w:noProof/>
          <w:szCs w:val="21"/>
        </w:rPr>
        <w:t>1</w:t>
      </w:r>
      <w:r w:rsidR="00E074DF" w:rsidRPr="00BA0B8A">
        <w:rPr>
          <w:rFonts w:ascii="宋体" w:hAnsi="宋体"/>
          <w:szCs w:val="21"/>
        </w:rPr>
        <w:fldChar w:fldCharType="end"/>
      </w:r>
      <w:r w:rsidRPr="00BA0B8A">
        <w:rPr>
          <w:rFonts w:ascii="宋体" w:hAnsi="宋体" w:hint="eastAsia"/>
          <w:szCs w:val="21"/>
        </w:rPr>
        <w:t xml:space="preserve">  </w:t>
      </w:r>
      <w:r>
        <w:rPr>
          <w:rFonts w:ascii="宋体" w:hAnsi="宋体" w:hint="eastAsia"/>
          <w:szCs w:val="21"/>
        </w:rPr>
        <w:t>T80</w:t>
      </w:r>
      <w:r w:rsidRPr="00BA0B8A">
        <w:rPr>
          <w:rFonts w:ascii="宋体" w:hAnsi="宋体" w:hint="eastAsia"/>
          <w:szCs w:val="21"/>
        </w:rPr>
        <w:t>系统板结构</w:t>
      </w:r>
    </w:p>
    <w:bookmarkEnd w:id="22"/>
    <w:p w:rsidR="00905E2E" w:rsidRDefault="00905E2E" w:rsidP="00173649">
      <w:pPr>
        <w:ind w:left="0"/>
        <w:rPr>
          <w:rFonts w:ascii="宋体" w:hAnsi="宋体"/>
          <w:sz w:val="21"/>
          <w:szCs w:val="21"/>
        </w:rPr>
      </w:pPr>
    </w:p>
    <w:p w:rsidR="00905E2E" w:rsidRDefault="00905E2E" w:rsidP="00905E2E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lastRenderedPageBreak/>
        <w:t>MAC地址标签打印请参考附录一。</w:t>
      </w:r>
    </w:p>
    <w:p w:rsidR="00905E2E" w:rsidRPr="00905E2E" w:rsidRDefault="00905E2E" w:rsidP="00DD6039">
      <w:pPr>
        <w:ind w:left="0" w:firstLineChars="250" w:firstLine="525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自动测试平台TEW的使用请参考附录二。</w:t>
      </w:r>
    </w:p>
    <w:p w:rsidR="00905E2E" w:rsidRPr="00905E2E" w:rsidRDefault="00905E2E" w:rsidP="000C3BF1">
      <w:pPr>
        <w:pStyle w:val="a5"/>
        <w:ind w:left="720"/>
        <w:rPr>
          <w:rFonts w:ascii="宋体" w:hAnsi="宋体"/>
          <w:szCs w:val="21"/>
        </w:rPr>
      </w:pP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23" w:name="_Toc292528693"/>
      <w:bookmarkStart w:id="24" w:name="_Toc388429319"/>
      <w:bookmarkStart w:id="25" w:name="_Toc388429392"/>
      <w:bookmarkStart w:id="26" w:name="_Toc390940349"/>
      <w:r w:rsidRPr="00BA0B8A">
        <w:rPr>
          <w:rFonts w:ascii="宋体" w:eastAsia="宋体" w:hAnsi="宋体" w:hint="eastAsia"/>
          <w:sz w:val="21"/>
          <w:szCs w:val="21"/>
        </w:rPr>
        <w:lastRenderedPageBreak/>
        <w:t>测试设备</w:t>
      </w:r>
      <w:bookmarkEnd w:id="23"/>
      <w:bookmarkEnd w:id="24"/>
      <w:bookmarkEnd w:id="25"/>
      <w:bookmarkEnd w:id="26"/>
    </w:p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27" w:name="_Toc292528694"/>
      <w:bookmarkStart w:id="28" w:name="_Toc388429320"/>
      <w:bookmarkStart w:id="29" w:name="_Toc388429393"/>
      <w:bookmarkStart w:id="30" w:name="_Toc390940350"/>
      <w:r w:rsidRPr="00BA0B8A">
        <w:rPr>
          <w:rFonts w:ascii="宋体" w:eastAsia="宋体" w:hAnsi="宋体" w:hint="eastAsia"/>
          <w:sz w:val="21"/>
          <w:szCs w:val="21"/>
        </w:rPr>
        <w:t>测试硬件需求</w:t>
      </w:r>
      <w:bookmarkEnd w:id="27"/>
      <w:bookmarkEnd w:id="28"/>
      <w:bookmarkEnd w:id="29"/>
      <w:bookmarkEnd w:id="30"/>
    </w:p>
    <w:tbl>
      <w:tblPr>
        <w:tblStyle w:val="ac"/>
        <w:tblW w:w="5000" w:type="pct"/>
        <w:tblLook w:val="0000"/>
      </w:tblPr>
      <w:tblGrid>
        <w:gridCol w:w="2691"/>
        <w:gridCol w:w="1865"/>
        <w:gridCol w:w="3966"/>
      </w:tblGrid>
      <w:tr w:rsidR="006C4C25" w:rsidRPr="00BA0B8A" w:rsidTr="00BB24DE">
        <w:tc>
          <w:tcPr>
            <w:tcW w:w="1579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设备名称</w:t>
            </w:r>
          </w:p>
        </w:tc>
        <w:tc>
          <w:tcPr>
            <w:tcW w:w="1094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2327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6C4C25" w:rsidRPr="00BA0B8A" w:rsidTr="00BB24DE">
        <w:tc>
          <w:tcPr>
            <w:tcW w:w="1579" w:type="pct"/>
          </w:tcPr>
          <w:p w:rsidR="006C4C25" w:rsidRPr="00BA0B8A" w:rsidRDefault="006C5A8F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8</w:t>
            </w:r>
            <w:r w:rsidR="006C2649">
              <w:rPr>
                <w:rFonts w:hint="eastAsia"/>
                <w:sz w:val="21"/>
                <w:szCs w:val="21"/>
              </w:rPr>
              <w:t>0</w:t>
            </w:r>
            <w:r w:rsidR="006C4C25" w:rsidRPr="00BA0B8A">
              <w:rPr>
                <w:rFonts w:hint="eastAsia"/>
                <w:sz w:val="21"/>
                <w:szCs w:val="21"/>
              </w:rPr>
              <w:t>机框</w:t>
            </w:r>
          </w:p>
        </w:tc>
        <w:tc>
          <w:tcPr>
            <w:tcW w:w="1094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CC4996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XCSB</w:t>
            </w:r>
          </w:p>
        </w:tc>
        <w:tc>
          <w:tcPr>
            <w:tcW w:w="1094" w:type="pct"/>
          </w:tcPr>
          <w:p w:rsidR="00BB24DE" w:rsidRPr="00BA0B8A" w:rsidRDefault="00F50B53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TO BE TESTED</w:t>
            </w:r>
          </w:p>
        </w:tc>
      </w:tr>
      <w:tr w:rsidR="00951925" w:rsidRPr="00BA0B8A" w:rsidTr="00BB24DE">
        <w:tc>
          <w:tcPr>
            <w:tcW w:w="1579" w:type="pct"/>
          </w:tcPr>
          <w:p w:rsidR="00951925" w:rsidRDefault="006A1D9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80</w:t>
            </w:r>
            <w:r w:rsidR="00951925">
              <w:rPr>
                <w:rFonts w:hint="eastAsia"/>
                <w:sz w:val="21"/>
                <w:szCs w:val="21"/>
              </w:rPr>
              <w:t>电源框</w:t>
            </w:r>
          </w:p>
        </w:tc>
        <w:tc>
          <w:tcPr>
            <w:tcW w:w="1094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951925" w:rsidRPr="00BA0B8A" w:rsidRDefault="0092265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插在slot3</w:t>
            </w:r>
          </w:p>
        </w:tc>
      </w:tr>
      <w:tr w:rsidR="00951925" w:rsidRPr="00BA0B8A" w:rsidTr="00BB24DE">
        <w:tc>
          <w:tcPr>
            <w:tcW w:w="1579" w:type="pct"/>
          </w:tcPr>
          <w:p w:rsidR="00951925" w:rsidRDefault="006A1D9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80</w:t>
            </w:r>
            <w:r w:rsidR="00951925">
              <w:rPr>
                <w:rFonts w:hint="eastAsia"/>
                <w:sz w:val="21"/>
                <w:szCs w:val="21"/>
              </w:rPr>
              <w:t>风扇框</w:t>
            </w:r>
          </w:p>
        </w:tc>
        <w:tc>
          <w:tcPr>
            <w:tcW w:w="1094" w:type="pct"/>
          </w:tcPr>
          <w:p w:rsidR="00951925" w:rsidRDefault="009519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951925" w:rsidRPr="00BA0B8A" w:rsidRDefault="009519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1A07CE" w:rsidRPr="00BA0B8A" w:rsidTr="00BB24DE">
        <w:tc>
          <w:tcPr>
            <w:tcW w:w="1579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GE接口卡</w:t>
            </w:r>
          </w:p>
        </w:tc>
        <w:tc>
          <w:tcPr>
            <w:tcW w:w="1094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1A07CE" w:rsidRPr="00BA0B8A" w:rsidRDefault="001A07C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1A07CE" w:rsidRPr="00BA0B8A" w:rsidTr="00BB24DE">
        <w:tc>
          <w:tcPr>
            <w:tcW w:w="1579" w:type="pct"/>
          </w:tcPr>
          <w:p w:rsidR="001A07CE" w:rsidRDefault="001A07CE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E接口卡</w:t>
            </w:r>
          </w:p>
        </w:tc>
        <w:tc>
          <w:tcPr>
            <w:tcW w:w="1094" w:type="pct"/>
          </w:tcPr>
          <w:p w:rsidR="001A07CE" w:rsidRDefault="006A1D9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1A07CE" w:rsidRPr="00BA0B8A" w:rsidRDefault="001A07C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9A18E3" w:rsidRPr="00BA0B8A" w:rsidTr="00BB24DE">
        <w:tc>
          <w:tcPr>
            <w:tcW w:w="1579" w:type="pct"/>
          </w:tcPr>
          <w:p w:rsidR="009A18E3" w:rsidRDefault="009A18E3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1接口卡</w:t>
            </w:r>
          </w:p>
        </w:tc>
        <w:tc>
          <w:tcPr>
            <w:tcW w:w="1094" w:type="pct"/>
          </w:tcPr>
          <w:p w:rsidR="009A18E3" w:rsidRDefault="007C347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2327" w:type="pct"/>
          </w:tcPr>
          <w:p w:rsidR="009A18E3" w:rsidRPr="00BA0B8A" w:rsidRDefault="009A18E3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-48</w:t>
            </w:r>
            <w:r>
              <w:rPr>
                <w:rFonts w:hint="eastAsia"/>
                <w:sz w:val="21"/>
                <w:szCs w:val="21"/>
              </w:rPr>
              <w:t>V</w:t>
            </w:r>
            <w:r w:rsidRPr="00BA0B8A">
              <w:rPr>
                <w:rFonts w:hint="eastAsia"/>
                <w:sz w:val="21"/>
                <w:szCs w:val="21"/>
              </w:rPr>
              <w:t>电源</w:t>
            </w:r>
          </w:p>
        </w:tc>
        <w:tc>
          <w:tcPr>
            <w:tcW w:w="1094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3F2D99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万用表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EF2364" w:rsidRPr="00BA0B8A" w:rsidTr="00BB24DE">
        <w:tc>
          <w:tcPr>
            <w:tcW w:w="1579" w:type="pct"/>
          </w:tcPr>
          <w:p w:rsidR="00EF2364" w:rsidRPr="00BA0B8A" w:rsidRDefault="00EF2364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1串环头</w:t>
            </w:r>
          </w:p>
        </w:tc>
        <w:tc>
          <w:tcPr>
            <w:tcW w:w="1094" w:type="pct"/>
          </w:tcPr>
          <w:p w:rsidR="00EF2364" w:rsidRPr="00BA0B8A" w:rsidRDefault="00E552B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3</w:t>
            </w:r>
          </w:p>
        </w:tc>
        <w:tc>
          <w:tcPr>
            <w:tcW w:w="2327" w:type="pct"/>
          </w:tcPr>
          <w:p w:rsidR="00EF2364" w:rsidRPr="00BA0B8A" w:rsidRDefault="00EF2364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0D0A89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串口、</w:t>
            </w:r>
            <w:r w:rsidRPr="00BA0B8A">
              <w:rPr>
                <w:rFonts w:hint="eastAsia"/>
                <w:sz w:val="21"/>
                <w:szCs w:val="21"/>
              </w:rPr>
              <w:t>网</w:t>
            </w:r>
            <w:r>
              <w:rPr>
                <w:rFonts w:hint="eastAsia"/>
                <w:sz w:val="21"/>
                <w:szCs w:val="21"/>
              </w:rPr>
              <w:t>口复用</w:t>
            </w:r>
            <w:r w:rsidRPr="00BA0B8A">
              <w:rPr>
                <w:rFonts w:hint="eastAsia"/>
                <w:sz w:val="21"/>
                <w:szCs w:val="21"/>
              </w:rPr>
              <w:t>线</w:t>
            </w:r>
          </w:p>
        </w:tc>
        <w:tc>
          <w:tcPr>
            <w:tcW w:w="1094" w:type="pct"/>
          </w:tcPr>
          <w:p w:rsidR="00540390" w:rsidRPr="00BA0B8A" w:rsidRDefault="000D0A89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0D0A89">
            <w:pPr>
              <w:pStyle w:val="aa"/>
              <w:rPr>
                <w:sz w:val="21"/>
                <w:szCs w:val="21"/>
              </w:rPr>
            </w:pP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短光纤</w:t>
            </w:r>
          </w:p>
        </w:tc>
        <w:tc>
          <w:tcPr>
            <w:tcW w:w="1094" w:type="pct"/>
          </w:tcPr>
          <w:p w:rsidR="00540390" w:rsidRPr="00BA0B8A" w:rsidRDefault="00710EE0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5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0.3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长光纤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.5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SDH&amp;PDH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,端口数1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以太网分析仪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IXIA,端口数2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E1电缆</w:t>
            </w:r>
          </w:p>
        </w:tc>
        <w:tc>
          <w:tcPr>
            <w:tcW w:w="1094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796E3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FP+光模块</w:t>
            </w:r>
          </w:p>
        </w:tc>
        <w:tc>
          <w:tcPr>
            <w:tcW w:w="1094" w:type="pct"/>
          </w:tcPr>
          <w:p w:rsidR="00540390" w:rsidRPr="00BA0B8A" w:rsidRDefault="007A7DF6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796E3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km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GE光模块</w:t>
            </w:r>
          </w:p>
        </w:tc>
        <w:tc>
          <w:tcPr>
            <w:tcW w:w="1094" w:type="pct"/>
          </w:tcPr>
          <w:p w:rsidR="00540390" w:rsidRPr="00BA0B8A" w:rsidRDefault="00E50C8B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2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光</w:t>
            </w:r>
          </w:p>
        </w:tc>
      </w:tr>
      <w:tr w:rsidR="00540390" w:rsidRPr="00BA0B8A" w:rsidTr="00BB24DE">
        <w:tc>
          <w:tcPr>
            <w:tcW w:w="1579" w:type="pct"/>
          </w:tcPr>
          <w:p w:rsidR="00540390" w:rsidRPr="00BA0B8A" w:rsidRDefault="00E11B58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55M光模块</w:t>
            </w:r>
          </w:p>
        </w:tc>
        <w:tc>
          <w:tcPr>
            <w:tcW w:w="1094" w:type="pct"/>
          </w:tcPr>
          <w:p w:rsidR="00540390" w:rsidRPr="00BA0B8A" w:rsidRDefault="00E11B58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540390" w:rsidRPr="00BA0B8A" w:rsidRDefault="00540390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31" w:name="_Toc292528695"/>
      <w:bookmarkStart w:id="32" w:name="_Toc388429321"/>
      <w:bookmarkStart w:id="33" w:name="_Toc388429394"/>
      <w:bookmarkStart w:id="34" w:name="_Toc390940351"/>
      <w:r w:rsidRPr="00BA0B8A">
        <w:rPr>
          <w:rFonts w:ascii="宋体" w:eastAsia="宋体" w:hAnsi="宋体" w:hint="eastAsia"/>
          <w:sz w:val="21"/>
          <w:szCs w:val="21"/>
        </w:rPr>
        <w:t>测试软件需求</w:t>
      </w:r>
      <w:bookmarkEnd w:id="31"/>
      <w:bookmarkEnd w:id="32"/>
      <w:bookmarkEnd w:id="33"/>
      <w:bookmarkEnd w:id="34"/>
    </w:p>
    <w:tbl>
      <w:tblPr>
        <w:tblStyle w:val="ac"/>
        <w:tblW w:w="5000" w:type="pct"/>
        <w:tblLook w:val="0000"/>
      </w:tblPr>
      <w:tblGrid>
        <w:gridCol w:w="3779"/>
        <w:gridCol w:w="4743"/>
      </w:tblGrid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名称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命令行软件：</w:t>
            </w:r>
            <w:r w:rsidRPr="00BA0B8A">
              <w:rPr>
                <w:sz w:val="21"/>
                <w:szCs w:val="21"/>
              </w:rPr>
              <w:t>SecureCRT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6C4C25" w:rsidRPr="00BA0B8A" w:rsidTr="006C4C25">
        <w:trPr>
          <w:trHeight w:val="31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应用软件包（含cpld、fpga）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sz w:val="21"/>
                <w:szCs w:val="21"/>
              </w:rPr>
              <w:t>U</w:t>
            </w:r>
            <w:r w:rsidRPr="00BA0B8A">
              <w:rPr>
                <w:rFonts w:hint="eastAsia"/>
                <w:sz w:val="21"/>
                <w:szCs w:val="21"/>
              </w:rPr>
              <w:t>boot/rootfs/bootfile/fdtfile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ftp工具：flashftp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6C4C25" w:rsidRPr="00BA0B8A" w:rsidRDefault="006C4C25" w:rsidP="00922B3A">
      <w:pPr>
        <w:pStyle w:val="10"/>
        <w:pBdr>
          <w:bottom w:val="single" w:sz="18" w:space="0" w:color="000000" w:themeColor="text1"/>
        </w:pBdr>
        <w:rPr>
          <w:rFonts w:ascii="宋体" w:eastAsia="宋体" w:hAnsi="宋体"/>
          <w:sz w:val="21"/>
          <w:szCs w:val="21"/>
        </w:rPr>
      </w:pPr>
      <w:bookmarkStart w:id="35" w:name="_Toc294782533"/>
      <w:bookmarkStart w:id="36" w:name="_Toc388429322"/>
      <w:bookmarkStart w:id="37" w:name="_Toc388429395"/>
      <w:bookmarkStart w:id="38" w:name="_Toc390940352"/>
      <w:r w:rsidRPr="00BA0B8A">
        <w:rPr>
          <w:rFonts w:ascii="宋体" w:eastAsia="宋体" w:hAnsi="宋体" w:hint="eastAsia"/>
          <w:sz w:val="21"/>
          <w:szCs w:val="21"/>
        </w:rPr>
        <w:lastRenderedPageBreak/>
        <w:t>测试流程</w:t>
      </w:r>
      <w:bookmarkEnd w:id="35"/>
      <w:bookmarkEnd w:id="36"/>
      <w:bookmarkEnd w:id="37"/>
      <w:bookmarkEnd w:id="38"/>
    </w:p>
    <w:p w:rsidR="006C4C25" w:rsidRPr="00BA0B8A" w:rsidRDefault="00F22B10" w:rsidP="006C4C25">
      <w:pPr>
        <w:ind w:left="0"/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9772" w:dyaOrig="15570">
          <v:shape id="_x0000_i1042" type="#_x0000_t75" style="width:409.2pt;height:598.8pt" o:ole="">
            <v:imagedata r:id="rId16" o:title=""/>
          </v:shape>
          <o:OLEObject Type="Embed" ProgID="Visio.Drawing.11" ShapeID="_x0000_i1042" DrawAspect="Content" ObjectID="_1477470194" r:id="rId17"/>
        </w:objec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39" w:name="_Toc292528696"/>
      <w:bookmarkStart w:id="40" w:name="_Toc388429323"/>
      <w:bookmarkStart w:id="41" w:name="_Toc388429396"/>
      <w:bookmarkStart w:id="42" w:name="_Toc390940353"/>
      <w:r w:rsidRPr="00BA0B8A">
        <w:rPr>
          <w:rFonts w:ascii="宋体" w:eastAsia="宋体" w:hAnsi="宋体" w:hint="eastAsia"/>
          <w:sz w:val="21"/>
          <w:szCs w:val="21"/>
        </w:rPr>
        <w:lastRenderedPageBreak/>
        <w:t>测试工时</w:t>
      </w:r>
      <w:bookmarkEnd w:id="39"/>
      <w:bookmarkEnd w:id="40"/>
      <w:bookmarkEnd w:id="41"/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81"/>
      </w:tblGrid>
      <w:tr w:rsidR="006C4C25" w:rsidRPr="00BA0B8A" w:rsidTr="006C4C25">
        <w:tc>
          <w:tcPr>
            <w:tcW w:w="424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工序</w:t>
            </w:r>
          </w:p>
        </w:tc>
        <w:tc>
          <w:tcPr>
            <w:tcW w:w="428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所用工时（分钟）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静态阻抗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上电电压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MAC地址设置</w:t>
            </w:r>
          </w:p>
        </w:tc>
        <w:tc>
          <w:tcPr>
            <w:tcW w:w="428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/CPLD安装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业务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信息核查及硬件验证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Reset按钮测试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生产信息录入</w:t>
            </w:r>
          </w:p>
        </w:tc>
        <w:tc>
          <w:tcPr>
            <w:tcW w:w="4281" w:type="dxa"/>
          </w:tcPr>
          <w:p w:rsidR="00C04BF1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测试记录归档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总共</w:t>
            </w:r>
          </w:p>
        </w:tc>
        <w:tc>
          <w:tcPr>
            <w:tcW w:w="4281" w:type="dxa"/>
          </w:tcPr>
          <w:p w:rsidR="006C4C25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1</w:t>
            </w:r>
          </w:p>
        </w:tc>
      </w:tr>
    </w:tbl>
    <w:p w:rsidR="006C4C25" w:rsidRPr="00BA0B8A" w:rsidRDefault="006C4C25" w:rsidP="006C4C25">
      <w:pPr>
        <w:pStyle w:val="10"/>
        <w:rPr>
          <w:rFonts w:ascii="宋体" w:eastAsia="宋体" w:hAnsi="宋体"/>
          <w:sz w:val="21"/>
          <w:szCs w:val="21"/>
        </w:rPr>
      </w:pPr>
      <w:bookmarkStart w:id="43" w:name="_Toc294782536"/>
      <w:bookmarkStart w:id="44" w:name="_Toc388429324"/>
      <w:bookmarkStart w:id="45" w:name="_Toc388429397"/>
      <w:bookmarkStart w:id="46" w:name="_Toc390940354"/>
      <w:r w:rsidRPr="00BA0B8A">
        <w:rPr>
          <w:rFonts w:ascii="宋体" w:eastAsia="宋体" w:hAnsi="宋体" w:hint="eastAsia"/>
          <w:sz w:val="21"/>
          <w:szCs w:val="21"/>
        </w:rPr>
        <w:lastRenderedPageBreak/>
        <w:t>测试步骤</w:t>
      </w:r>
      <w:bookmarkEnd w:id="43"/>
      <w:bookmarkEnd w:id="44"/>
      <w:bookmarkEnd w:id="45"/>
      <w:bookmarkEnd w:id="46"/>
    </w:p>
    <w:p w:rsidR="006C4C25" w:rsidRDefault="006C4C25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47" w:name="_Toc106596424"/>
      <w:bookmarkStart w:id="48" w:name="_Toc159159168"/>
      <w:bookmarkStart w:id="49" w:name="_Toc294782537"/>
      <w:bookmarkStart w:id="50" w:name="_Toc388429325"/>
      <w:bookmarkStart w:id="51" w:name="_Toc388429398"/>
      <w:bookmarkStart w:id="52" w:name="_Toc390940355"/>
      <w:r w:rsidRPr="00BA0B8A">
        <w:rPr>
          <w:rFonts w:ascii="宋体" w:eastAsia="宋体" w:hAnsi="宋体" w:hint="eastAsia"/>
          <w:sz w:val="21"/>
          <w:szCs w:val="21"/>
        </w:rPr>
        <w:t>上电前单板检测</w:t>
      </w:r>
      <w:bookmarkEnd w:id="47"/>
      <w:bookmarkEnd w:id="48"/>
      <w:bookmarkEnd w:id="49"/>
      <w:bookmarkEnd w:id="50"/>
      <w:bookmarkEnd w:id="51"/>
      <w:bookmarkEnd w:id="52"/>
    </w:p>
    <w:p w:rsidR="00F21CFA" w:rsidRPr="00F21CFA" w:rsidRDefault="00F21CFA" w:rsidP="00F21CFA">
      <w:pPr>
        <w:ind w:left="0"/>
      </w:pPr>
      <w:r>
        <w:rPr>
          <w:rFonts w:hint="eastAsia"/>
          <w:noProof/>
        </w:rPr>
        <w:drawing>
          <wp:inline distT="0" distB="0" distL="0" distR="0">
            <wp:extent cx="4286885" cy="3540760"/>
            <wp:effectExtent l="19050" t="0" r="0" b="0"/>
            <wp:docPr id="7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354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4B80" w:rsidRPr="005D138D" w:rsidRDefault="00CF5C58" w:rsidP="005D138D">
      <w:pPr>
        <w:ind w:left="0"/>
      </w:pPr>
      <w:r w:rsidRPr="00CF5C58">
        <w:rPr>
          <w:noProof/>
        </w:rPr>
        <w:drawing>
          <wp:inline distT="0" distB="0" distL="0" distR="0">
            <wp:extent cx="4179875" cy="3138906"/>
            <wp:effectExtent l="19050" t="0" r="0" b="0"/>
            <wp:docPr id="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315" cy="3141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Default="00F65BFC" w:rsidP="00FC18B0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用万用表测量</w:t>
      </w:r>
      <w:r w:rsidR="002E059F">
        <w:rPr>
          <w:rFonts w:hAnsi="宋体" w:hint="eastAsia"/>
        </w:rPr>
        <w:t>P8V</w:t>
      </w:r>
      <w:r w:rsidR="001B3397">
        <w:rPr>
          <w:rFonts w:hAnsi="宋体" w:hint="eastAsia"/>
        </w:rPr>
        <w:t>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3V3</w:t>
      </w:r>
      <w:r w:rsidRPr="00BA0B8A">
        <w:rPr>
          <w:rFonts w:hAnsi="宋体" w:hint="eastAsia"/>
        </w:rPr>
        <w:t>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8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2、</w:t>
      </w:r>
      <w:r w:rsidR="00FC18B0">
        <w:rPr>
          <w:rFonts w:hAnsi="宋体" w:hint="eastAsia"/>
        </w:rPr>
        <w:t>P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0</w:t>
      </w:r>
      <w:r w:rsidR="00D95EF9">
        <w:rPr>
          <w:rFonts w:hAnsi="宋体" w:hint="eastAsia"/>
        </w:rPr>
        <w:t>、</w:t>
      </w:r>
      <w:r w:rsidR="00FC18B0">
        <w:rPr>
          <w:rFonts w:hAnsi="宋体" w:hint="eastAsia"/>
        </w:rPr>
        <w:t>P1</w:t>
      </w:r>
      <w:r w:rsidR="00D95EF9">
        <w:rPr>
          <w:rFonts w:hAnsi="宋体" w:hint="eastAsia"/>
        </w:rPr>
        <w:t>V0</w:t>
      </w:r>
      <w:r w:rsidR="00FC18B0">
        <w:rPr>
          <w:rFonts w:hAnsi="宋体" w:hint="eastAsia"/>
        </w:rPr>
        <w:t>_ROV</w:t>
      </w:r>
      <w:r w:rsidRPr="00BA0B8A">
        <w:rPr>
          <w:rFonts w:hAnsi="宋体" w:hint="eastAsia"/>
        </w:rPr>
        <w:t>对</w:t>
      </w:r>
      <w:r w:rsidRPr="00BA0B8A">
        <w:rPr>
          <w:rFonts w:hAnsi="宋体"/>
        </w:rPr>
        <w:t>GND</w:t>
      </w:r>
      <w:r w:rsidRPr="00BA0B8A">
        <w:rPr>
          <w:rFonts w:hAnsi="宋体" w:hint="eastAsia"/>
        </w:rPr>
        <w:t>静态电阻， 需满足下</w:t>
      </w:r>
      <w:r w:rsidRPr="00BA0B8A">
        <w:rPr>
          <w:rFonts w:hAnsi="宋体" w:hint="eastAsia"/>
        </w:rPr>
        <w:lastRenderedPageBreak/>
        <w:t>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741"/>
        <w:gridCol w:w="709"/>
        <w:gridCol w:w="709"/>
        <w:gridCol w:w="850"/>
        <w:gridCol w:w="945"/>
        <w:gridCol w:w="1106"/>
      </w:tblGrid>
      <w:tr w:rsidR="00B94D05" w:rsidRPr="00BA0B8A" w:rsidTr="00E501FB">
        <w:tc>
          <w:tcPr>
            <w:tcW w:w="2127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电压</w:t>
            </w:r>
          </w:p>
        </w:tc>
        <w:tc>
          <w:tcPr>
            <w:tcW w:w="741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8V</w:t>
            </w:r>
          </w:p>
        </w:tc>
        <w:tc>
          <w:tcPr>
            <w:tcW w:w="709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3V3</w:t>
            </w:r>
          </w:p>
        </w:tc>
        <w:tc>
          <w:tcPr>
            <w:tcW w:w="709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8</w:t>
            </w:r>
          </w:p>
        </w:tc>
        <w:tc>
          <w:tcPr>
            <w:tcW w:w="850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945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1106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P1V0_ROV</w:t>
            </w:r>
          </w:p>
        </w:tc>
      </w:tr>
      <w:tr w:rsidR="00B94D05" w:rsidRPr="00BA0B8A" w:rsidTr="00E501FB">
        <w:tc>
          <w:tcPr>
            <w:tcW w:w="2127" w:type="dxa"/>
          </w:tcPr>
          <w:p w:rsidR="00B94D05" w:rsidRPr="00BA0B8A" w:rsidRDefault="00B94D05" w:rsidP="000534B7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与GND的阻抗（ohm）</w:t>
            </w:r>
          </w:p>
        </w:tc>
        <w:tc>
          <w:tcPr>
            <w:tcW w:w="741" w:type="dxa"/>
          </w:tcPr>
          <w:p w:rsidR="00B94D05" w:rsidRPr="00BA0B8A" w:rsidRDefault="00744B1E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.5k</w:t>
            </w:r>
          </w:p>
        </w:tc>
        <w:tc>
          <w:tcPr>
            <w:tcW w:w="709" w:type="dxa"/>
          </w:tcPr>
          <w:p w:rsidR="00B94D05" w:rsidRPr="00BA0B8A" w:rsidRDefault="00107919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</w:t>
            </w:r>
            <w:r w:rsidR="00E501FB">
              <w:rPr>
                <w:rFonts w:hAnsi="宋体" w:hint="eastAsia"/>
              </w:rPr>
              <w:t>2</w:t>
            </w:r>
            <w:r>
              <w:rPr>
                <w:rFonts w:hAnsi="宋体" w:hint="eastAsia"/>
              </w:rPr>
              <w:t>00</w:t>
            </w:r>
          </w:p>
        </w:tc>
        <w:tc>
          <w:tcPr>
            <w:tcW w:w="709" w:type="dxa"/>
          </w:tcPr>
          <w:p w:rsidR="00B94D05" w:rsidRPr="00BA0B8A" w:rsidRDefault="00E501FB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2</w:t>
            </w:r>
          </w:p>
        </w:tc>
        <w:tc>
          <w:tcPr>
            <w:tcW w:w="850" w:type="dxa"/>
          </w:tcPr>
          <w:p w:rsidR="00B94D05" w:rsidRPr="00BA0B8A" w:rsidRDefault="00183339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00</w:t>
            </w:r>
          </w:p>
        </w:tc>
        <w:tc>
          <w:tcPr>
            <w:tcW w:w="945" w:type="dxa"/>
          </w:tcPr>
          <w:p w:rsidR="00B94D05" w:rsidRPr="00BA0B8A" w:rsidRDefault="00183339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0</w:t>
            </w:r>
          </w:p>
        </w:tc>
        <w:tc>
          <w:tcPr>
            <w:tcW w:w="1106" w:type="dxa"/>
          </w:tcPr>
          <w:p w:rsidR="00B94D05" w:rsidRPr="00BA0B8A" w:rsidRDefault="00183339" w:rsidP="000534B7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3</w:t>
            </w:r>
          </w:p>
        </w:tc>
      </w:tr>
    </w:tbl>
    <w:p w:rsidR="001975C7" w:rsidRPr="00BA0B8A" w:rsidRDefault="001975C7" w:rsidP="00B94D05">
      <w:pPr>
        <w:ind w:left="0"/>
        <w:rPr>
          <w:rFonts w:ascii="宋体" w:hAnsi="宋体"/>
          <w:sz w:val="21"/>
          <w:szCs w:val="21"/>
        </w:rPr>
      </w:pPr>
    </w:p>
    <w:p w:rsidR="001975C7" w:rsidRDefault="001975C7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53" w:name="_Toc388429326"/>
      <w:bookmarkStart w:id="54" w:name="_Toc388429399"/>
      <w:bookmarkStart w:id="55" w:name="_Toc390940356"/>
      <w:bookmarkStart w:id="56" w:name="_Toc294782540"/>
      <w:r>
        <w:rPr>
          <w:rFonts w:ascii="宋体" w:eastAsia="宋体" w:hAnsi="宋体" w:hint="eastAsia"/>
          <w:sz w:val="21"/>
          <w:szCs w:val="21"/>
        </w:rPr>
        <w:t>-48v阻抗测试</w:t>
      </w:r>
      <w:bookmarkEnd w:id="53"/>
      <w:bookmarkEnd w:id="54"/>
      <w:bookmarkEnd w:id="55"/>
    </w:p>
    <w:p w:rsidR="00C32E19" w:rsidRDefault="00BF1688" w:rsidP="005D209D">
      <w:pPr>
        <w:ind w:left="0"/>
      </w:pPr>
      <w:r>
        <w:rPr>
          <w:rFonts w:hint="eastAsia"/>
          <w:noProof/>
        </w:rPr>
        <w:drawing>
          <wp:inline distT="0" distB="0" distL="0" distR="0">
            <wp:extent cx="5274310" cy="4156664"/>
            <wp:effectExtent l="19050" t="0" r="2540" b="0"/>
            <wp:docPr id="1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56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095D" w:rsidRDefault="00EC095D" w:rsidP="005D209D">
      <w:pPr>
        <w:ind w:left="0"/>
      </w:pPr>
      <w:r>
        <w:rPr>
          <w:rFonts w:hint="eastAsia"/>
        </w:rPr>
        <w:tab/>
      </w:r>
      <w:r>
        <w:rPr>
          <w:rFonts w:hint="eastAsia"/>
        </w:rPr>
        <w:t>上图中</w:t>
      </w:r>
      <w:r>
        <w:rPr>
          <w:rFonts w:hint="eastAsia"/>
        </w:rPr>
        <w:t>-48V</w:t>
      </w:r>
      <w:r>
        <w:rPr>
          <w:rFonts w:hint="eastAsia"/>
        </w:rPr>
        <w:t>和</w:t>
      </w:r>
      <w:r>
        <w:rPr>
          <w:rFonts w:hint="eastAsia"/>
        </w:rPr>
        <w:t>BGND</w:t>
      </w:r>
      <w:r>
        <w:rPr>
          <w:rFonts w:hint="eastAsia"/>
        </w:rPr>
        <w:t>间的电阻需大于</w:t>
      </w:r>
      <w:r w:rsidR="005F7024">
        <w:rPr>
          <w:rFonts w:hint="eastAsia"/>
        </w:rPr>
        <w:t>20k</w:t>
      </w:r>
      <w:r w:rsidR="005F7024">
        <w:rPr>
          <w:rFonts w:hint="eastAsia"/>
        </w:rPr>
        <w:t>Ω。</w:t>
      </w:r>
    </w:p>
    <w:p w:rsidR="005D209D" w:rsidRDefault="005D209D" w:rsidP="005D209D">
      <w:pPr>
        <w:ind w:left="0"/>
      </w:pP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57" w:name="_Toc388429327"/>
      <w:bookmarkStart w:id="58" w:name="_Toc388429400"/>
      <w:bookmarkStart w:id="59" w:name="_Toc390940357"/>
      <w:r w:rsidRPr="00BA0B8A">
        <w:rPr>
          <w:rFonts w:ascii="宋体" w:eastAsia="宋体" w:hAnsi="宋体" w:hint="eastAsia"/>
          <w:sz w:val="21"/>
          <w:szCs w:val="21"/>
        </w:rPr>
        <w:t>上电电压测量</w:t>
      </w:r>
      <w:bookmarkEnd w:id="56"/>
      <w:bookmarkEnd w:id="57"/>
      <w:bookmarkEnd w:id="58"/>
      <w:bookmarkEnd w:id="59"/>
    </w:p>
    <w:p w:rsidR="001412C6" w:rsidRPr="00BA0B8A" w:rsidRDefault="001412C6" w:rsidP="001412C6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电压的测试和</w:t>
      </w:r>
      <w:r w:rsidR="00A27953">
        <w:rPr>
          <w:rFonts w:hAnsi="宋体" w:hint="eastAsia"/>
        </w:rPr>
        <w:t>5</w:t>
      </w:r>
      <w:r w:rsidRPr="00BA0B8A">
        <w:rPr>
          <w:rFonts w:hAnsi="宋体" w:hint="eastAsia"/>
        </w:rPr>
        <w:t>.1中静态电阻的测试点相同，将单板上电，</w:t>
      </w:r>
      <w:r w:rsidR="00967B85" w:rsidRPr="002D2C80">
        <w:rPr>
          <w:rFonts w:hAnsi="宋体" w:hint="eastAsia"/>
          <w:b/>
        </w:rPr>
        <w:t>注意</w:t>
      </w:r>
      <w:r w:rsidR="002D2C80" w:rsidRPr="002D2C80">
        <w:rPr>
          <w:rFonts w:hAnsi="宋体" w:hint="eastAsia"/>
          <w:b/>
        </w:rPr>
        <w:t>此处</w:t>
      </w:r>
      <w:r w:rsidR="00967B85" w:rsidRPr="002D2C80">
        <w:rPr>
          <w:rFonts w:hAnsi="宋体" w:hint="eastAsia"/>
          <w:b/>
        </w:rPr>
        <w:t>是接</w:t>
      </w:r>
      <w:r w:rsidR="00B80A9B">
        <w:rPr>
          <w:rFonts w:hAnsi="宋体" w:hint="eastAsia"/>
          <w:b/>
        </w:rPr>
        <w:t>J42</w:t>
      </w:r>
      <w:r w:rsidR="00967B85" w:rsidRPr="002D2C80">
        <w:rPr>
          <w:rFonts w:hAnsi="宋体" w:hint="eastAsia"/>
          <w:b/>
        </w:rPr>
        <w:t>电源接口</w:t>
      </w:r>
      <w:r w:rsidR="00967B85">
        <w:rPr>
          <w:rFonts w:hAnsi="宋体" w:hint="eastAsia"/>
        </w:rPr>
        <w:t>，查看</w:t>
      </w:r>
      <w:r w:rsidRPr="00BA0B8A">
        <w:rPr>
          <w:rFonts w:hAnsi="宋体" w:hint="eastAsia"/>
        </w:rPr>
        <w:t>各电压值是否正常。</w:t>
      </w:r>
      <w:r w:rsidR="0000361D">
        <w:rPr>
          <w:rFonts w:hAnsi="宋体" w:hint="eastAsia"/>
        </w:rPr>
        <w:t>查看</w:t>
      </w:r>
      <w:r w:rsidR="00922B3A">
        <w:rPr>
          <w:rFonts w:hAnsi="宋体" w:hint="eastAsia"/>
        </w:rPr>
        <w:t>CPU</w:t>
      </w:r>
      <w:r w:rsidR="0000361D">
        <w:rPr>
          <w:rFonts w:hAnsi="宋体" w:hint="eastAsia"/>
        </w:rPr>
        <w:t>附近的2个LED灯是否正常亮起。</w:t>
      </w:r>
      <w:r w:rsidRPr="00BA0B8A">
        <w:rPr>
          <w:rFonts w:hAnsi="宋体" w:hint="eastAsia"/>
        </w:rPr>
        <w:t>如果有电压不对，应马上断电检查，排查问题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2"/>
        <w:gridCol w:w="2151"/>
        <w:gridCol w:w="2151"/>
        <w:gridCol w:w="2028"/>
      </w:tblGrid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标准电压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小值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大值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测试值</w:t>
            </w:r>
          </w:p>
        </w:tc>
      </w:tr>
      <w:tr w:rsidR="00945389" w:rsidRPr="00BA0B8A" w:rsidTr="00B33008">
        <w:trPr>
          <w:jc w:val="center"/>
        </w:trPr>
        <w:tc>
          <w:tcPr>
            <w:tcW w:w="2192" w:type="dxa"/>
          </w:tcPr>
          <w:p w:rsidR="00945389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P8V</w:t>
            </w:r>
          </w:p>
        </w:tc>
        <w:tc>
          <w:tcPr>
            <w:tcW w:w="2151" w:type="dxa"/>
          </w:tcPr>
          <w:p w:rsidR="00945389" w:rsidRPr="00BA0B8A" w:rsidRDefault="00D53620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1.4</w:t>
            </w:r>
            <w:r w:rsidR="00D275E6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945389" w:rsidRPr="00BA0B8A" w:rsidRDefault="00D275E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2</w:t>
            </w:r>
            <w:r w:rsidR="00D53620">
              <w:rPr>
                <w:rFonts w:hAnsi="宋体" w:hint="eastAsia"/>
              </w:rPr>
              <w:t>.6</w:t>
            </w:r>
            <w:r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945389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3V3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.14V</w:t>
            </w:r>
          </w:p>
        </w:tc>
        <w:tc>
          <w:tcPr>
            <w:tcW w:w="2151" w:type="dxa"/>
          </w:tcPr>
          <w:p w:rsidR="001412C6" w:rsidRPr="00BA0B8A" w:rsidRDefault="00AC0964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.46</w:t>
            </w:r>
            <w:r w:rsidR="001412C6" w:rsidRPr="00BA0B8A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8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71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89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2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16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24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945389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</w:t>
            </w:r>
            <w:r w:rsidR="001412C6" w:rsidRPr="00BA0B8A">
              <w:rPr>
                <w:rFonts w:hAnsi="宋体" w:hint="eastAsia"/>
              </w:rPr>
              <w:t>1V0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3178B" w:rsidRPr="00BA0B8A" w:rsidTr="00B33008">
        <w:trPr>
          <w:jc w:val="center"/>
        </w:trPr>
        <w:tc>
          <w:tcPr>
            <w:tcW w:w="2192" w:type="dxa"/>
          </w:tcPr>
          <w:p w:rsidR="0013178B" w:rsidRPr="00BA0B8A" w:rsidRDefault="0013178B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P1V0_ROV</w:t>
            </w:r>
          </w:p>
        </w:tc>
        <w:tc>
          <w:tcPr>
            <w:tcW w:w="2151" w:type="dxa"/>
          </w:tcPr>
          <w:p w:rsidR="0013178B" w:rsidRPr="00BA0B8A" w:rsidRDefault="0013178B" w:rsidP="000534B7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3178B" w:rsidRPr="00BA0B8A" w:rsidRDefault="0013178B" w:rsidP="000534B7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3178B" w:rsidRPr="00BA0B8A" w:rsidRDefault="0013178B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:rsidR="00655D4F" w:rsidRDefault="0053268B" w:rsidP="0053268B">
      <w:pPr>
        <w:pStyle w:val="aff5"/>
        <w:spacing w:line="360" w:lineRule="auto"/>
      </w:pPr>
      <w:r w:rsidRPr="00C90C12">
        <w:rPr>
          <w:rFonts w:hint="eastAsia"/>
        </w:rPr>
        <w:t>注意：</w:t>
      </w:r>
    </w:p>
    <w:p w:rsidR="0053268B" w:rsidRPr="00C90C12" w:rsidRDefault="0053268B" w:rsidP="00655D4F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1.电压测量时</w:t>
      </w:r>
      <w:r w:rsidRPr="00C90C12">
        <w:t>GND</w:t>
      </w:r>
      <w:r w:rsidRPr="00C90C12">
        <w:rPr>
          <w:rFonts w:hint="eastAsia"/>
        </w:rPr>
        <w:t>选择单板上标有</w:t>
      </w:r>
      <w:r w:rsidRPr="00C90C12">
        <w:t>GND</w:t>
      </w:r>
      <w:r w:rsidRPr="00C90C12">
        <w:rPr>
          <w:rFonts w:hint="eastAsia"/>
        </w:rPr>
        <w:t>的引出孔，单板表面的铺铜，亮铜，电源模块GND管脚都不能作为地使用。</w:t>
      </w:r>
    </w:p>
    <w:p w:rsidR="00A64DBA" w:rsidRPr="0053268B" w:rsidRDefault="0053268B" w:rsidP="0053268B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2. 接串口之前，单板要接地，用带鳄鱼夹地线接托盘或是桌子上铺块大铁皮与单板托盘良好接触，这样设备就有效接地，可很大程度上防止串口接上时烧电阻现象</w:t>
      </w:r>
      <w:r w:rsidR="001412C6" w:rsidRPr="00BA0B8A">
        <w:rPr>
          <w:rFonts w:hAnsi="宋体" w:hint="eastAsia"/>
        </w:rPr>
        <w:t>。</w:t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60" w:name="_Toc294782541"/>
      <w:bookmarkStart w:id="61" w:name="_Toc388429328"/>
      <w:bookmarkStart w:id="62" w:name="_Toc388429401"/>
      <w:bookmarkStart w:id="63" w:name="_Toc390940358"/>
      <w:r w:rsidRPr="00BA0B8A">
        <w:rPr>
          <w:rFonts w:ascii="宋体" w:eastAsia="宋体" w:hAnsi="宋体" w:hint="eastAsia"/>
          <w:sz w:val="21"/>
          <w:szCs w:val="21"/>
        </w:rPr>
        <w:t>安装面板</w:t>
      </w:r>
      <w:bookmarkEnd w:id="60"/>
      <w:bookmarkEnd w:id="61"/>
      <w:bookmarkEnd w:id="62"/>
      <w:bookmarkEnd w:id="63"/>
    </w:p>
    <w:p w:rsidR="004868D6" w:rsidRPr="004868D6" w:rsidRDefault="004868D6" w:rsidP="004868D6">
      <w:pPr>
        <w:ind w:left="0" w:firstLineChars="200" w:firstLine="420"/>
        <w:rPr>
          <w:rFonts w:ascii="宋体" w:hAnsi="宋体"/>
          <w:sz w:val="21"/>
          <w:szCs w:val="21"/>
        </w:rPr>
      </w:pPr>
      <w:bookmarkStart w:id="64" w:name="_Toc294782542"/>
      <w:r w:rsidRPr="004868D6">
        <w:rPr>
          <w:rFonts w:ascii="宋体" w:hAnsi="宋体" w:hint="eastAsia"/>
          <w:sz w:val="21"/>
          <w:szCs w:val="21"/>
        </w:rPr>
        <w:t>请参照</w:t>
      </w:r>
      <w:r w:rsidR="00686FA5">
        <w:rPr>
          <w:rFonts w:ascii="宋体" w:hAnsi="宋体" w:hint="eastAsia"/>
          <w:sz w:val="21"/>
          <w:szCs w:val="21"/>
        </w:rPr>
        <w:t xml:space="preserve">T80 </w:t>
      </w:r>
      <w:r w:rsidR="000C5005">
        <w:rPr>
          <w:rFonts w:ascii="宋体" w:hAnsi="宋体" w:hint="eastAsia"/>
          <w:sz w:val="21"/>
          <w:szCs w:val="21"/>
        </w:rPr>
        <w:t>XCSB</w:t>
      </w:r>
      <w:r w:rsidRPr="004868D6">
        <w:rPr>
          <w:rFonts w:ascii="宋体" w:hAnsi="宋体" w:hint="eastAsia"/>
          <w:sz w:val="21"/>
          <w:szCs w:val="21"/>
        </w:rPr>
        <w:t>面板安装指导书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65" w:name="_Toc388429329"/>
      <w:bookmarkStart w:id="66" w:name="_Toc388429402"/>
      <w:bookmarkStart w:id="67" w:name="_Toc390940359"/>
      <w:r w:rsidRPr="00BA0B8A">
        <w:rPr>
          <w:rFonts w:ascii="宋体" w:eastAsia="宋体" w:hAnsi="宋体" w:hint="eastAsia"/>
          <w:sz w:val="21"/>
          <w:szCs w:val="21"/>
        </w:rPr>
        <w:t>贴mac标签</w:t>
      </w:r>
      <w:bookmarkEnd w:id="64"/>
      <w:bookmarkEnd w:id="65"/>
      <w:bookmarkEnd w:id="66"/>
      <w:bookmarkEnd w:id="67"/>
    </w:p>
    <w:p w:rsidR="000534B7" w:rsidRPr="00C90C12" w:rsidRDefault="000534B7" w:rsidP="000534B7">
      <w:pPr>
        <w:rPr>
          <w:sz w:val="21"/>
          <w:szCs w:val="21"/>
        </w:rPr>
      </w:pPr>
      <w:bookmarkStart w:id="68" w:name="_Toc294782543"/>
      <w:bookmarkStart w:id="69" w:name="_Toc388429330"/>
      <w:bookmarkStart w:id="70" w:name="_Toc388429403"/>
      <w:r w:rsidRPr="00C90C12">
        <w:rPr>
          <w:rFonts w:hint="eastAsia"/>
          <w:sz w:val="21"/>
          <w:szCs w:val="21"/>
        </w:rPr>
        <w:t>MAC</w:t>
      </w:r>
      <w:r w:rsidRPr="00C90C12">
        <w:rPr>
          <w:rFonts w:hint="eastAsia"/>
          <w:sz w:val="21"/>
          <w:szCs w:val="21"/>
        </w:rPr>
        <w:t>地址标签贴在外框，详见《产品标示规范》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71" w:name="_Toc390940360"/>
      <w:r w:rsidRPr="00BA0B8A">
        <w:rPr>
          <w:rFonts w:ascii="宋体" w:eastAsia="宋体" w:hAnsi="宋体" w:hint="eastAsia"/>
          <w:sz w:val="21"/>
          <w:szCs w:val="21"/>
        </w:rPr>
        <w:t>静态阻抗测试</w:t>
      </w:r>
      <w:bookmarkEnd w:id="68"/>
      <w:bookmarkEnd w:id="69"/>
      <w:bookmarkEnd w:id="70"/>
      <w:bookmarkEnd w:id="71"/>
    </w:p>
    <w:p w:rsidR="00FD7311" w:rsidRPr="00BA0B8A" w:rsidRDefault="00FD7311" w:rsidP="00FD731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1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72" w:name="_Toc294782544"/>
      <w:bookmarkStart w:id="73" w:name="_Toc388429331"/>
      <w:bookmarkStart w:id="74" w:name="_Toc388429404"/>
      <w:bookmarkStart w:id="75" w:name="_Toc390940361"/>
      <w:r w:rsidRPr="00BA0B8A">
        <w:rPr>
          <w:rFonts w:ascii="宋体" w:eastAsia="宋体" w:hAnsi="宋体" w:hint="eastAsia"/>
          <w:sz w:val="21"/>
          <w:szCs w:val="21"/>
        </w:rPr>
        <w:t>电压测试</w:t>
      </w:r>
      <w:bookmarkEnd w:id="72"/>
      <w:bookmarkEnd w:id="73"/>
      <w:bookmarkEnd w:id="74"/>
      <w:bookmarkEnd w:id="75"/>
    </w:p>
    <w:p w:rsidR="00FD7311" w:rsidRDefault="00FD7311" w:rsidP="00FD7311">
      <w:pPr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DA2E36">
        <w:rPr>
          <w:rFonts w:ascii="宋体" w:hAnsi="宋体" w:hint="eastAsia"/>
          <w:sz w:val="21"/>
          <w:szCs w:val="21"/>
        </w:rPr>
        <w:t>5.3</w:t>
      </w:r>
    </w:p>
    <w:p w:rsidR="00D81535" w:rsidRPr="00BA0B8A" w:rsidRDefault="00D81535" w:rsidP="00D81535">
      <w:pPr>
        <w:pStyle w:val="20"/>
        <w:rPr>
          <w:rFonts w:ascii="宋体" w:eastAsia="宋体" w:hAnsi="宋体"/>
          <w:sz w:val="21"/>
          <w:szCs w:val="21"/>
        </w:rPr>
      </w:pPr>
      <w:bookmarkStart w:id="76" w:name="_Toc388429332"/>
      <w:bookmarkStart w:id="77" w:name="_Toc388429405"/>
      <w:bookmarkStart w:id="78" w:name="_Toc390940362"/>
      <w:r w:rsidRPr="00BA0B8A">
        <w:rPr>
          <w:rFonts w:ascii="宋体" w:eastAsia="宋体" w:hAnsi="宋体" w:hint="eastAsia"/>
          <w:sz w:val="21"/>
          <w:szCs w:val="21"/>
        </w:rPr>
        <w:t>单板上机框</w:t>
      </w:r>
      <w:bookmarkEnd w:id="76"/>
      <w:bookmarkEnd w:id="77"/>
      <w:bookmarkEnd w:id="78"/>
    </w:p>
    <w:p w:rsidR="00216108" w:rsidRPr="00D81535" w:rsidRDefault="00A36579" w:rsidP="002E6932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将被测的单板安装到机框</w:t>
      </w:r>
      <w:r w:rsidR="002E6932">
        <w:rPr>
          <w:rFonts w:ascii="宋体" w:hAnsi="宋体" w:hint="eastAsia"/>
          <w:sz w:val="21"/>
          <w:szCs w:val="21"/>
        </w:rPr>
        <w:t>，</w:t>
      </w:r>
      <w:r w:rsidR="00216108">
        <w:rPr>
          <w:rFonts w:ascii="宋体" w:hAnsi="宋体" w:hint="eastAsia"/>
          <w:sz w:val="21"/>
          <w:szCs w:val="21"/>
        </w:rPr>
        <w:t>设备上电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79" w:name="_Toc294782545"/>
      <w:bookmarkStart w:id="80" w:name="_Toc388429333"/>
      <w:bookmarkStart w:id="81" w:name="_Toc388429406"/>
      <w:bookmarkStart w:id="82" w:name="_Toc390940363"/>
      <w:r w:rsidRPr="00BA0B8A">
        <w:rPr>
          <w:rFonts w:ascii="宋体" w:eastAsia="宋体" w:hAnsi="宋体" w:hint="eastAsia"/>
          <w:sz w:val="21"/>
          <w:szCs w:val="21"/>
        </w:rPr>
        <w:t>Mac地址设置</w:t>
      </w:r>
      <w:bookmarkEnd w:id="79"/>
      <w:bookmarkEnd w:id="80"/>
      <w:bookmarkEnd w:id="81"/>
      <w:bookmarkEnd w:id="82"/>
    </w:p>
    <w:p w:rsidR="00FD7311" w:rsidRPr="00BA0B8A" w:rsidRDefault="00FD7311" w:rsidP="00FD7311">
      <w:pPr>
        <w:spacing w:line="360" w:lineRule="auto"/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b/>
          <w:color w:val="FF0000"/>
          <w:sz w:val="21"/>
          <w:szCs w:val="21"/>
        </w:rPr>
        <w:t>注意mac地址规范</w:t>
      </w:r>
      <w:r w:rsidRPr="00BA0B8A">
        <w:rPr>
          <w:rFonts w:ascii="宋体" w:hAnsi="宋体" w:hint="eastAsia"/>
          <w:sz w:val="21"/>
          <w:szCs w:val="21"/>
        </w:rPr>
        <w:t>.</w:t>
      </w:r>
    </w:p>
    <w:p w:rsidR="00FD7311" w:rsidRPr="00BA0B8A" w:rsidRDefault="00FD7311" w:rsidP="00FD731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由于</w:t>
      </w:r>
      <w:r w:rsidRPr="00BA0B8A">
        <w:rPr>
          <w:rFonts w:ascii="宋体" w:hAnsi="宋体"/>
          <w:sz w:val="21"/>
          <w:szCs w:val="21"/>
        </w:rPr>
        <w:t>U</w:t>
      </w:r>
      <w:r w:rsidRPr="00BA0B8A">
        <w:rPr>
          <w:rFonts w:ascii="宋体" w:hAnsi="宋体" w:hint="eastAsia"/>
          <w:sz w:val="21"/>
          <w:szCs w:val="21"/>
        </w:rPr>
        <w:t>boot/rootfs/bootfile/fdtfile在安装flash器件前已经烧写到芯片，因此，只要通过串口看cpu是否能起来即可。</w:t>
      </w:r>
    </w:p>
    <w:p w:rsidR="00A575D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 w:rsidR="0009185B">
        <w:rPr>
          <w:rFonts w:ascii="宋体" w:hAnsi="宋体" w:hint="eastAsia"/>
          <w:sz w:val="21"/>
          <w:szCs w:val="21"/>
        </w:rPr>
        <w:t>风扇板</w:t>
      </w:r>
      <w:r w:rsidRPr="00BA0B8A">
        <w:rPr>
          <w:rFonts w:ascii="宋体" w:hAnsi="宋体" w:hint="eastAsia"/>
          <w:sz w:val="21"/>
          <w:szCs w:val="21"/>
        </w:rPr>
        <w:t>的</w:t>
      </w:r>
      <w:r w:rsidR="00797D84" w:rsidRPr="00BA0B8A">
        <w:rPr>
          <w:rFonts w:ascii="宋体" w:hAnsi="宋体" w:hint="eastAsia"/>
          <w:sz w:val="21"/>
          <w:szCs w:val="21"/>
        </w:rPr>
        <w:t>NMS</w:t>
      </w:r>
      <w:r w:rsidRPr="00BA0B8A">
        <w:rPr>
          <w:rFonts w:ascii="宋体" w:hAnsi="宋体" w:hint="eastAsia"/>
          <w:sz w:val="21"/>
          <w:szCs w:val="21"/>
        </w:rPr>
        <w:t>口，串口参数设置如下：</w:t>
      </w:r>
    </w:p>
    <w:p w:rsidR="00FD7311" w:rsidRPr="00BA0B8A" w:rsidRDefault="00FD7311" w:rsidP="00FD7311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noProof/>
          <w:sz w:val="21"/>
          <w:szCs w:val="21"/>
        </w:rPr>
        <w:drawing>
          <wp:inline distT="0" distB="0" distL="0" distR="0">
            <wp:extent cx="3352800" cy="31432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设置mac地址并保存，操作如下：</w:t>
      </w:r>
    </w:p>
    <w:p w:rsidR="000A18A3" w:rsidRDefault="00E074DF" w:rsidP="004E366F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9" type="#_x0000_t202" style="width:326.85pt;height:59.9pt;mso-position-horizontal-relative:char;mso-position-vertical-relative:line;mso-width-relative:margin;mso-height-relative:margin">
            <v:textbox style="mso-next-textbox:#_x0000_s1139">
              <w:txbxContent>
                <w:p w:rsidR="000534B7" w:rsidRPr="0004413C" w:rsidRDefault="000534B7" w:rsidP="0004413C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et ethaddr XX:XX:XX:XX:XX:XX    </w:t>
                  </w:r>
                </w:p>
                <w:p w:rsidR="000534B7" w:rsidRPr="0004413C" w:rsidRDefault="000534B7" w:rsidP="003F16F6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ave  </w:t>
                  </w:r>
                </w:p>
                <w:p w:rsidR="000534B7" w:rsidRPr="002C410C" w:rsidRDefault="000534B7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0534B7" w:rsidRPr="009E691A" w:rsidRDefault="000534B7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4413C" w:rsidRDefault="0004413C" w:rsidP="0004413C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注意：“ethaddr” 对应单板上的的MAC标签来设置。每行命令逐行下发，不可整体执行，save完后要看到</w:t>
      </w:r>
      <w:r>
        <w:rPr>
          <w:rFonts w:ascii="宋体" w:hAnsi="宋体" w:hint="eastAsia"/>
          <w:sz w:val="21"/>
          <w:szCs w:val="21"/>
        </w:rPr>
        <w:t>如下信息</w:t>
      </w:r>
      <w:r w:rsidRPr="00B571B3">
        <w:rPr>
          <w:rFonts w:ascii="宋体" w:hAnsi="宋体" w:hint="eastAsia"/>
          <w:sz w:val="21"/>
          <w:szCs w:val="21"/>
        </w:rPr>
        <w:t>表明MAC地址设置成功。</w:t>
      </w:r>
    </w:p>
    <w:p w:rsidR="0004413C" w:rsidRPr="0004413C" w:rsidRDefault="00E074DF" w:rsidP="0004413C">
      <w:pPr>
        <w:ind w:left="0" w:firstLineChars="500" w:firstLine="1050"/>
        <w:rPr>
          <w:rFonts w:ascii="宋体" w:hAnsi="宋体"/>
          <w:sz w:val="21"/>
          <w:szCs w:val="21"/>
        </w:rPr>
      </w:pPr>
      <w:r w:rsidRPr="00E074DF">
        <w:rPr>
          <w:sz w:val="21"/>
          <w:szCs w:val="21"/>
        </w:rPr>
      </w:r>
      <w:r w:rsidRPr="00E074DF">
        <w:rPr>
          <w:sz w:val="21"/>
          <w:szCs w:val="21"/>
        </w:rPr>
        <w:pict>
          <v:shape id="_x0000_s1138" type="#_x0000_t202" style="width:326.85pt;height:59.9pt;mso-position-horizontal-relative:char;mso-position-vertical-relative:line;mso-width-relative:margin;mso-height-relative:margin">
            <v:textbox style="mso-next-textbox:#_x0000_s1138">
              <w:txbxContent>
                <w:p w:rsidR="000534B7" w:rsidRPr="005C1388" w:rsidRDefault="000534B7" w:rsidP="0004413C">
                  <w:pPr>
                    <w:pStyle w:val="aff1"/>
                    <w:rPr>
                      <w:sz w:val="20"/>
                    </w:rPr>
                  </w:pPr>
                  <w:r w:rsidRPr="005C1388">
                    <w:rPr>
                      <w:sz w:val="20"/>
                    </w:rPr>
                    <w:t>Erasing at 0xc0000 -- 100% complete.</w:t>
                  </w:r>
                </w:p>
                <w:p w:rsidR="000534B7" w:rsidRPr="005C1388" w:rsidRDefault="000534B7" w:rsidP="0004413C">
                  <w:pPr>
                    <w:pStyle w:val="1"/>
                    <w:numPr>
                      <w:ilvl w:val="0"/>
                      <w:numId w:val="0"/>
                    </w:numPr>
                    <w:rPr>
                      <w:rFonts w:ascii="宋体" w:hAnsi="宋体"/>
                      <w:sz w:val="20"/>
                    </w:rPr>
                  </w:pPr>
                  <w:r w:rsidRPr="005C1388">
                    <w:rPr>
                      <w:sz w:val="20"/>
                    </w:rPr>
                    <w:t>Writing to Nand... done</w:t>
                  </w:r>
                </w:p>
                <w:p w:rsidR="000534B7" w:rsidRPr="0004413C" w:rsidRDefault="000534B7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0534B7" w:rsidRPr="009E691A" w:rsidRDefault="000534B7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reset</w:t>
      </w:r>
      <w:r w:rsidRPr="00BA0B8A">
        <w:rPr>
          <w:rFonts w:ascii="宋体" w:hAnsi="宋体"/>
          <w:sz w:val="21"/>
          <w:szCs w:val="21"/>
        </w:rPr>
        <w:t>”</w:t>
      </w:r>
      <w:r w:rsidR="00D50C77" w:rsidRPr="00BA0B8A">
        <w:rPr>
          <w:rFonts w:ascii="宋体" w:hAnsi="宋体" w:hint="eastAsia"/>
          <w:sz w:val="21"/>
          <w:szCs w:val="21"/>
        </w:rPr>
        <w:t>命令。现象：设备重启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</w:t>
      </w:r>
      <w:r w:rsidR="00D50C77" w:rsidRPr="00BA0B8A">
        <w:rPr>
          <w:rFonts w:ascii="宋体" w:hAnsi="宋体" w:hint="eastAsia"/>
          <w:sz w:val="21"/>
          <w:szCs w:val="21"/>
        </w:rPr>
        <w:t>界面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（不一致的话，从第</w:t>
      </w:r>
      <w:r w:rsidR="003D1451" w:rsidRPr="00BA0B8A">
        <w:rPr>
          <w:rFonts w:ascii="宋体" w:hAnsi="宋体" w:hint="eastAsia"/>
          <w:sz w:val="21"/>
          <w:szCs w:val="21"/>
        </w:rPr>
        <w:t>3</w:t>
      </w:r>
      <w:r w:rsidRPr="00BA0B8A">
        <w:rPr>
          <w:rFonts w:ascii="宋体" w:hAnsi="宋体" w:hint="eastAsia"/>
          <w:sz w:val="21"/>
          <w:szCs w:val="21"/>
        </w:rPr>
        <w:t>步重新执行一遍，一致的话，往下操作）。</w:t>
      </w:r>
    </w:p>
    <w:p w:rsidR="00BC7BD4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boo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启动linux。</w:t>
      </w:r>
    </w:p>
    <w:p w:rsidR="00BC7BD4" w:rsidRPr="00BA0B8A" w:rsidRDefault="00BC7BD4" w:rsidP="00BC7BD4">
      <w:pPr>
        <w:pStyle w:val="20"/>
        <w:rPr>
          <w:rFonts w:ascii="宋体" w:eastAsia="宋体" w:hAnsi="宋体"/>
          <w:sz w:val="21"/>
          <w:szCs w:val="21"/>
        </w:rPr>
      </w:pPr>
      <w:bookmarkStart w:id="83" w:name="_Toc294782546"/>
      <w:bookmarkStart w:id="84" w:name="_Toc388429334"/>
      <w:bookmarkStart w:id="85" w:name="_Toc388429407"/>
      <w:bookmarkStart w:id="86" w:name="_Toc390940364"/>
      <w:r w:rsidRPr="00BA0B8A">
        <w:rPr>
          <w:rFonts w:ascii="宋体" w:eastAsia="宋体" w:hAnsi="宋体" w:hint="eastAsia"/>
          <w:sz w:val="21"/>
          <w:szCs w:val="21"/>
        </w:rPr>
        <w:lastRenderedPageBreak/>
        <w:t>安装软件</w:t>
      </w:r>
      <w:bookmarkEnd w:id="83"/>
      <w:bookmarkEnd w:id="84"/>
      <w:bookmarkEnd w:id="85"/>
      <w:bookmarkEnd w:id="86"/>
    </w:p>
    <w:p w:rsidR="00BC7BD4" w:rsidRPr="00BA0B8A" w:rsidRDefault="00BC7BD4" w:rsidP="006F3329">
      <w:pPr>
        <w:pStyle w:val="1"/>
        <w:numPr>
          <w:ilvl w:val="0"/>
          <w:numId w:val="11"/>
        </w:numPr>
        <w:ind w:left="993" w:hanging="42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</w:t>
      </w:r>
      <w:r w:rsidR="00193A31">
        <w:rPr>
          <w:rFonts w:ascii="宋体" w:hAnsi="宋体" w:hint="eastAsia"/>
          <w:sz w:val="21"/>
          <w:szCs w:val="21"/>
        </w:rPr>
        <w:t>风扇板</w:t>
      </w:r>
      <w:r w:rsidR="00602926">
        <w:rPr>
          <w:rFonts w:ascii="宋体" w:hAnsi="宋体" w:hint="eastAsia"/>
          <w:sz w:val="21"/>
          <w:szCs w:val="21"/>
        </w:rPr>
        <w:t>上</w:t>
      </w:r>
      <w:r w:rsidR="004800D7">
        <w:rPr>
          <w:rFonts w:ascii="宋体" w:hAnsi="宋体" w:hint="eastAsia"/>
          <w:sz w:val="21"/>
          <w:szCs w:val="21"/>
        </w:rPr>
        <w:t>的</w:t>
      </w:r>
      <w:r w:rsidRPr="00BA0B8A">
        <w:rPr>
          <w:rFonts w:ascii="宋体" w:hAnsi="宋体" w:hint="eastAsia"/>
          <w:sz w:val="21"/>
          <w:szCs w:val="21"/>
        </w:rPr>
        <w:t>NMS口和电脑相连，</w:t>
      </w:r>
      <w:r w:rsidR="00D20A88">
        <w:rPr>
          <w:rFonts w:ascii="宋体" w:hAnsi="宋体" w:hint="eastAsia"/>
          <w:sz w:val="21"/>
          <w:szCs w:val="21"/>
        </w:rPr>
        <w:t>登录主控板</w:t>
      </w:r>
      <w:r w:rsidR="00D20A88" w:rsidRPr="00B571B3">
        <w:rPr>
          <w:rFonts w:ascii="宋体" w:hAnsi="宋体" w:hint="eastAsia"/>
          <w:sz w:val="21"/>
          <w:szCs w:val="21"/>
        </w:rPr>
        <w:t>的23端口的</w:t>
      </w:r>
      <w:r w:rsidR="00D20A88" w:rsidRPr="00B571B3">
        <w:rPr>
          <w:rFonts w:ascii="宋体" w:hAnsi="宋体" w:hint="eastAsia"/>
          <w:szCs w:val="21"/>
        </w:rPr>
        <w:t xml:space="preserve"> </w:t>
      </w:r>
      <w:r w:rsidR="00D20A88" w:rsidRPr="00B571B3">
        <w:rPr>
          <w:rFonts w:ascii="宋体" w:hAnsi="宋体" w:hint="eastAsia"/>
          <w:sz w:val="21"/>
          <w:szCs w:val="21"/>
        </w:rPr>
        <w:t>root</w:t>
      </w:r>
      <w:r w:rsidR="00D20A88">
        <w:rPr>
          <w:rFonts w:ascii="宋体" w:hAnsi="宋体" w:hint="eastAsia"/>
          <w:sz w:val="21"/>
          <w:szCs w:val="21"/>
        </w:rPr>
        <w:t>界面并检查NMS端口IP是否正确。</w:t>
      </w:r>
      <w:r w:rsidR="00D20A88" w:rsidRPr="00B571B3">
        <w:rPr>
          <w:rFonts w:ascii="宋体" w:hAnsi="宋体" w:hint="eastAsia"/>
          <w:sz w:val="21"/>
          <w:szCs w:val="21"/>
        </w:rPr>
        <w:t>请参照《测试环境登入指导书》</w:t>
      </w:r>
      <w:r w:rsidR="00D20A88">
        <w:rPr>
          <w:rFonts w:ascii="宋体" w:hAnsi="宋体" w:hint="eastAsia"/>
          <w:sz w:val="21"/>
          <w:szCs w:val="21"/>
        </w:rPr>
        <w:t>。</w:t>
      </w:r>
    </w:p>
    <w:p w:rsidR="00BC7BD4" w:rsidRPr="00BA0B8A" w:rsidRDefault="00BC7BD4" w:rsidP="00BC7BD4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此时CPLD</w:t>
      </w:r>
      <w:r w:rsidR="008917E7">
        <w:rPr>
          <w:rFonts w:ascii="宋体" w:hAnsi="宋体" w:hint="eastAsia"/>
          <w:sz w:val="21"/>
          <w:szCs w:val="21"/>
        </w:rPr>
        <w:t>还未</w:t>
      </w:r>
      <w:r w:rsidRPr="00BA0B8A">
        <w:rPr>
          <w:rFonts w:ascii="宋体" w:hAnsi="宋体" w:hint="eastAsia"/>
          <w:sz w:val="21"/>
          <w:szCs w:val="21"/>
        </w:rPr>
        <w:t>加载，该端口IP=</w:t>
      </w:r>
      <w:r w:rsidRPr="00BA0B8A">
        <w:rPr>
          <w:rFonts w:ascii="宋体" w:hAnsi="宋体"/>
          <w:sz w:val="21"/>
          <w:szCs w:val="21"/>
        </w:rPr>
        <w:t>192.168.1</w:t>
      </w:r>
      <w:r w:rsidR="00AF0F8C" w:rsidRPr="00BA0B8A">
        <w:rPr>
          <w:rFonts w:ascii="宋体" w:hAnsi="宋体" w:hint="eastAsia"/>
          <w:sz w:val="21"/>
          <w:szCs w:val="21"/>
        </w:rPr>
        <w:t>00.</w:t>
      </w:r>
      <w:r w:rsidR="0004413C">
        <w:rPr>
          <w:rFonts w:ascii="宋体" w:hAnsi="宋体" w:hint="eastAsia"/>
          <w:sz w:val="21"/>
          <w:szCs w:val="21"/>
        </w:rPr>
        <w:t>1</w:t>
      </w:r>
      <w:r w:rsidR="00922B3A">
        <w:rPr>
          <w:rFonts w:ascii="宋体" w:hAnsi="宋体" w:hint="eastAsia"/>
          <w:sz w:val="21"/>
          <w:szCs w:val="21"/>
        </w:rPr>
        <w:t>；待</w:t>
      </w:r>
      <w:r w:rsidRPr="00BA0B8A">
        <w:rPr>
          <w:rFonts w:ascii="宋体" w:hAnsi="宋体" w:hint="eastAsia"/>
          <w:sz w:val="21"/>
          <w:szCs w:val="21"/>
        </w:rPr>
        <w:t>CPLD正常后，该端口的IP=192.168.1.201)</w:t>
      </w:r>
    </w:p>
    <w:p w:rsidR="002723C7" w:rsidRDefault="00D50C77" w:rsidP="00D50C7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解压软件包，将此文件夹</w:t>
      </w:r>
      <w:r w:rsidRPr="00BA0B8A">
        <w:rPr>
          <w:rFonts w:ascii="宋体" w:hAnsi="宋体"/>
          <w:sz w:val="21"/>
          <w:szCs w:val="21"/>
        </w:rPr>
        <w:t>通过ftp</w:t>
      </w:r>
      <w:r w:rsidRPr="00BA0B8A">
        <w:rPr>
          <w:rFonts w:ascii="宋体" w:hAnsi="宋体" w:hint="eastAsia"/>
          <w:sz w:val="21"/>
          <w:szCs w:val="21"/>
        </w:rPr>
        <w:t>上传到“</w:t>
      </w:r>
      <w:r w:rsidRPr="00BA0B8A">
        <w:rPr>
          <w:rFonts w:ascii="宋体" w:hAnsi="宋体"/>
          <w:sz w:val="21"/>
          <w:szCs w:val="21"/>
        </w:rPr>
        <w:t>/appdisk/nepkg</w:t>
      </w:r>
      <w:r w:rsidRPr="00BA0B8A">
        <w:rPr>
          <w:rFonts w:ascii="宋体" w:hAnsi="宋体" w:hint="eastAsia"/>
          <w:sz w:val="21"/>
          <w:szCs w:val="21"/>
        </w:rPr>
        <w:t>” (先在</w:t>
      </w:r>
      <w:r w:rsidRPr="00BA0B8A">
        <w:rPr>
          <w:rFonts w:ascii="宋体" w:hAnsi="宋体"/>
          <w:sz w:val="21"/>
          <w:szCs w:val="21"/>
        </w:rPr>
        <w:t>/appdisk</w:t>
      </w:r>
      <w:r w:rsidRPr="00BA0B8A">
        <w:rPr>
          <w:rFonts w:ascii="宋体" w:hAnsi="宋体" w:hint="eastAsia"/>
          <w:sz w:val="21"/>
          <w:szCs w:val="21"/>
        </w:rPr>
        <w:t>目录下创建nepkg文件夹)。</w:t>
      </w:r>
    </w:p>
    <w:p w:rsidR="002723C7" w:rsidRPr="00F57E32" w:rsidRDefault="003A6889" w:rsidP="00F57E32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color w:val="000000"/>
          <w:sz w:val="21"/>
          <w:szCs w:val="21"/>
        </w:rPr>
        <w:t>上传完毕后，</w:t>
      </w:r>
      <w:r w:rsidR="00F57E32" w:rsidRPr="00C90C12">
        <w:rPr>
          <w:rFonts w:hint="eastAsia"/>
          <w:sz w:val="21"/>
          <w:szCs w:val="21"/>
        </w:rPr>
        <w:t>登到</w:t>
      </w:r>
      <w:r w:rsidR="00F57E32" w:rsidRPr="00C90C12">
        <w:rPr>
          <w:rFonts w:hint="eastAsia"/>
          <w:sz w:val="21"/>
          <w:szCs w:val="21"/>
        </w:rPr>
        <w:t>lua</w:t>
      </w:r>
      <w:r w:rsidR="00F57E32" w:rsidRPr="00C90C12">
        <w:rPr>
          <w:rFonts w:hint="eastAsia"/>
          <w:sz w:val="21"/>
          <w:szCs w:val="21"/>
        </w:rPr>
        <w:t>环境，请参照《测试环境登入指导书》。</w: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A5579" w:rsidRPr="00B571B3" w:rsidRDefault="002D49D9" w:rsidP="002A5579">
      <w:pPr>
        <w:pStyle w:val="1"/>
        <w:numPr>
          <w:ilvl w:val="0"/>
          <w:numId w:val="0"/>
        </w:numPr>
        <w:ind w:left="993"/>
      </w:pPr>
      <w:r>
        <w:pict>
          <v:shape id="_x0000_s1137" type="#_x0000_t202" style="width:434pt;height:57.15pt;mso-position-horizontal-relative:char;mso-position-vertical-relative:line;mso-width-relative:margin;mso-height-relative:margin">
            <v:textbox style="mso-next-textbox:#_x0000_s1137">
              <w:txbxContent>
                <w:p w:rsidR="000534B7" w:rsidRPr="003B7143" w:rsidRDefault="000534B7" w:rsidP="003B7143">
                  <w:pPr>
                    <w:ind w:left="0"/>
                    <w:rPr>
                      <w:szCs w:val="21"/>
                    </w:rPr>
                  </w:pPr>
                  <w:r w:rsidRPr="003B7143">
                    <w:rPr>
                      <w:sz w:val="21"/>
                      <w:szCs w:val="21"/>
                    </w:rPr>
                    <w:t>pga._progcpld(1,"/appdisk/nepkg/</w:t>
                  </w:r>
                  <w:r w:rsidR="002D49D9">
                    <w:t>7090_60CEMv2.3.</w:t>
                  </w:r>
                  <w:r w:rsidR="002D49D9">
                    <w:rPr>
                      <w:rFonts w:hint="eastAsia"/>
                    </w:rPr>
                    <w:t>1</w:t>
                  </w:r>
                  <w:r w:rsidR="008B34A3">
                    <w:rPr>
                      <w:sz w:val="21"/>
                      <w:szCs w:val="21"/>
                    </w:rPr>
                    <w:t>/soft_ptn64/cxt</w:t>
                  </w:r>
                  <w:r w:rsidR="008B34A3">
                    <w:rPr>
                      <w:rFonts w:hint="eastAsia"/>
                      <w:sz w:val="21"/>
                      <w:szCs w:val="21"/>
                    </w:rPr>
                    <w:t>80</w:t>
                  </w:r>
                  <w:r w:rsidR="008B34A3">
                    <w:rPr>
                      <w:sz w:val="21"/>
                      <w:szCs w:val="21"/>
                    </w:rPr>
                    <w:t>_</w:t>
                  </w:r>
                  <w:r w:rsidR="008B34A3">
                    <w:rPr>
                      <w:rFonts w:hint="eastAsia"/>
                      <w:sz w:val="21"/>
                      <w:szCs w:val="21"/>
                    </w:rPr>
                    <w:t>62</w:t>
                  </w:r>
                  <w:r w:rsidR="002D49D9">
                    <w:rPr>
                      <w:sz w:val="21"/>
                      <w:szCs w:val="21"/>
                    </w:rPr>
                    <w:t>g/fpga/cxt3701v010</w:t>
                  </w:r>
                  <w:r w:rsidR="002D49D9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3B7143">
                    <w:rPr>
                      <w:sz w:val="21"/>
                      <w:szCs w:val="21"/>
                    </w:rPr>
                    <w:t>.bin")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 w:rsidR="0003065B"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2723C7" w:rsidRPr="00BA0B8A" w:rsidRDefault="00E074DF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36" type="#_x0000_t202" style="width:384.2pt;height:121.45pt;mso-position-horizontal-relative:char;mso-position-vertical-relative:line;mso-width-relative:margin;mso-height-relative:margin">
            <v:textbox style="mso-next-textbox:#_x0000_s1136">
              <w:txbxContent>
                <w:p w:rsidR="000534B7" w:rsidRPr="00171F6A" w:rsidRDefault="000534B7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******************the date writered to flash end addr is 0x71544********************</w:t>
                  </w:r>
                </w:p>
                <w:p w:rsidR="000534B7" w:rsidRPr="00171F6A" w:rsidRDefault="000534B7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the cpld prev 0x6 reg value is 0x1111</w:t>
                  </w:r>
                </w:p>
                <w:p w:rsidR="000534B7" w:rsidRPr="00171F6A" w:rsidRDefault="000534B7" w:rsidP="00B364AF">
                  <w:pPr>
                    <w:ind w:left="0"/>
                    <w:rPr>
                      <w:rFonts w:ascii="宋体" w:hAnsi="宋体"/>
                      <w:b/>
                      <w:sz w:val="18"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the cpld mody 0x6 reg value is 0x1111</w:t>
                  </w:r>
                </w:p>
                <w:p w:rsidR="000534B7" w:rsidRPr="00171F6A" w:rsidRDefault="000534B7" w:rsidP="00B364AF">
                  <w:pPr>
                    <w:ind w:left="0"/>
                    <w:rPr>
                      <w:b/>
                    </w:rPr>
                  </w:pPr>
                  <w:r w:rsidRPr="00171F6A">
                    <w:rPr>
                      <w:rFonts w:ascii="宋体" w:hAnsi="宋体"/>
                      <w:b/>
                      <w:sz w:val="18"/>
                    </w:rPr>
                    <w:t>******************now reboot the system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 w:rsidR="00F927A1">
        <w:rPr>
          <w:rFonts w:ascii="宋体" w:hAnsi="宋体" w:hint="eastAsia"/>
          <w:sz w:val="21"/>
          <w:szCs w:val="21"/>
        </w:rPr>
        <w:t>c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723C7" w:rsidRPr="00922B3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激活软件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922B3A">
        <w:rPr>
          <w:rFonts w:hint="eastAsia"/>
        </w:rPr>
        <w:t>xxxx</w:t>
      </w:r>
      <w:r w:rsidR="00922B3A" w:rsidRPr="00922B3A">
        <w:rPr>
          <w:sz w:val="21"/>
          <w:szCs w:val="21"/>
        </w:rPr>
        <w:t>cv</w:t>
      </w:r>
      <w:r w:rsidR="00922B3A" w:rsidRPr="00922B3A">
        <w:rPr>
          <w:rFonts w:hint="eastAsia"/>
          <w:sz w:val="21"/>
          <w:szCs w:val="21"/>
        </w:rPr>
        <w:t>x.x.x</w:t>
      </w:r>
      <w:r w:rsidR="00922B3A" w:rsidRPr="00922B3A">
        <w:rPr>
          <w:rFonts w:hint="eastAsia"/>
          <w:sz w:val="21"/>
          <w:szCs w:val="21"/>
        </w:rPr>
        <w:t>为软件包名</w:t>
      </w:r>
    </w:p>
    <w:p w:rsidR="002723C7" w:rsidRPr="00BA0B8A" w:rsidRDefault="00E074DF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35" type="#_x0000_t202" style="width:384.2pt;height:44.9pt;mso-position-horizontal-relative:char;mso-position-vertical-relative:line;mso-width-relative:margin;mso-height-relative:margin">
            <v:textbox style="mso-next-textbox:#_x0000_s1135">
              <w:txbxContent>
                <w:p w:rsidR="000534B7" w:rsidRDefault="000534B7" w:rsidP="00933B27">
                  <w:pPr>
                    <w:ind w:left="0"/>
                    <w:rPr>
                      <w:szCs w:val="36"/>
                    </w:rPr>
                  </w:pPr>
                  <w:r>
                    <w:rPr>
                      <w:szCs w:val="36"/>
                    </w:rPr>
                    <w:t xml:space="preserve">echo -n </w:t>
                  </w:r>
                  <w:r w:rsidR="00EA7A58">
                    <w:t>7090_60CEMv2.3.</w:t>
                  </w:r>
                  <w:r w:rsidR="00EA7A58">
                    <w:rPr>
                      <w:rFonts w:hint="eastAsia"/>
                    </w:rPr>
                    <w:t>1</w:t>
                  </w:r>
                  <w:r w:rsidRPr="00251083">
                    <w:rPr>
                      <w:color w:val="FF0000"/>
                      <w:szCs w:val="36"/>
                    </w:rPr>
                    <w:t xml:space="preserve"> </w:t>
                  </w:r>
                  <w:r w:rsidRPr="005829AB">
                    <w:rPr>
                      <w:szCs w:val="36"/>
                    </w:rPr>
                    <w:t>&gt; /appdisk/nepkg/active</w:t>
                  </w:r>
                </w:p>
                <w:p w:rsidR="000534B7" w:rsidRPr="00933B27" w:rsidRDefault="000534B7" w:rsidP="00933B2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83F98" w:rsidRPr="00183F98" w:rsidRDefault="0058559E" w:rsidP="00183F98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设备掉电。</w:t>
      </w:r>
    </w:p>
    <w:p w:rsidR="002723C7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87" w:name="_Toc294782548"/>
      <w:bookmarkStart w:id="88" w:name="_Toc388429336"/>
      <w:bookmarkStart w:id="89" w:name="_Toc388429409"/>
      <w:bookmarkStart w:id="90" w:name="_Toc390940365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bookmarkEnd w:id="87"/>
      <w:r w:rsidR="00A442C9">
        <w:rPr>
          <w:rFonts w:ascii="宋体" w:eastAsia="宋体" w:hAnsi="宋体" w:hint="eastAsia"/>
          <w:sz w:val="21"/>
          <w:szCs w:val="21"/>
        </w:rPr>
        <w:t>1</w:t>
      </w:r>
      <w:bookmarkEnd w:id="88"/>
      <w:bookmarkEnd w:id="89"/>
      <w:bookmarkEnd w:id="90"/>
    </w:p>
    <w:p w:rsidR="00FB3EF2" w:rsidRPr="00A11847" w:rsidRDefault="00A11847" w:rsidP="00A11847">
      <w:pPr>
        <w:pStyle w:val="aff4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XCSB</w:t>
      </w:r>
      <w:r>
        <w:rPr>
          <w:rFonts w:hint="eastAsia"/>
        </w:rPr>
        <w:t>单板的</w:t>
      </w:r>
      <w:r>
        <w:rPr>
          <w:rFonts w:hint="eastAsia"/>
        </w:rPr>
        <w:t>3</w:t>
      </w:r>
      <w:r>
        <w:rPr>
          <w:rFonts w:hint="eastAsia"/>
        </w:rPr>
        <w:t>个子卡槽位都插</w:t>
      </w:r>
      <w:r>
        <w:rPr>
          <w:rFonts w:hint="eastAsia"/>
        </w:rPr>
        <w:t>IP16</w:t>
      </w:r>
      <w:r>
        <w:rPr>
          <w:rFonts w:hint="eastAsia"/>
        </w:rPr>
        <w:t>子卡。</w:t>
      </w:r>
    </w:p>
    <w:p w:rsidR="002723C7" w:rsidRPr="0064012F" w:rsidRDefault="002723C7" w:rsidP="0064012F">
      <w:pPr>
        <w:pStyle w:val="aff4"/>
        <w:numPr>
          <w:ilvl w:val="0"/>
          <w:numId w:val="30"/>
        </w:numPr>
        <w:ind w:firstLineChars="0"/>
        <w:rPr>
          <w:rFonts w:ascii="宋体" w:hAnsi="宋体"/>
          <w:szCs w:val="21"/>
        </w:rPr>
      </w:pPr>
      <w:r w:rsidRPr="0064012F">
        <w:rPr>
          <w:rFonts w:ascii="宋体" w:hAnsi="宋体" w:hint="eastAsia"/>
          <w:szCs w:val="21"/>
        </w:rPr>
        <w:t>上电过程中，</w:t>
      </w:r>
      <w:r w:rsidR="00280EE6" w:rsidRPr="0064012F">
        <w:rPr>
          <w:rFonts w:ascii="宋体" w:hAnsi="宋体" w:hint="eastAsia"/>
          <w:szCs w:val="21"/>
        </w:rPr>
        <w:t>连接</w:t>
      </w:r>
      <w:r w:rsidRPr="0064012F">
        <w:rPr>
          <w:rFonts w:ascii="宋体" w:hAnsi="宋体" w:hint="eastAsia"/>
          <w:szCs w:val="21"/>
        </w:rPr>
        <w:t>面板连线。</w:t>
      </w:r>
    </w:p>
    <w:p w:rsidR="000F3439" w:rsidRDefault="000F3439" w:rsidP="00CA6BE0">
      <w:pPr>
        <w:pStyle w:val="aff4"/>
        <w:numPr>
          <w:ilvl w:val="0"/>
          <w:numId w:val="30"/>
        </w:numPr>
        <w:ind w:firstLineChars="0"/>
      </w:pPr>
      <w:r w:rsidRPr="00BE19DE">
        <w:rPr>
          <w:rFonts w:hint="eastAsia"/>
          <w:color w:val="FF0000"/>
        </w:rPr>
        <w:t>E1.1.1.3</w:t>
      </w:r>
      <w:r>
        <w:rPr>
          <w:rFonts w:hint="eastAsia"/>
        </w:rPr>
        <w:t>连接</w:t>
      </w:r>
      <w:r>
        <w:rPr>
          <w:rFonts w:hint="eastAsia"/>
        </w:rPr>
        <w:t>E1</w:t>
      </w:r>
      <w:r>
        <w:rPr>
          <w:rFonts w:hint="eastAsia"/>
        </w:rPr>
        <w:t>仪表，</w:t>
      </w:r>
      <w:r w:rsidRPr="00BE19DE">
        <w:rPr>
          <w:rFonts w:hint="eastAsia"/>
          <w:color w:val="FF0000"/>
        </w:rPr>
        <w:t>E1.1.1.4</w:t>
      </w:r>
      <w:r>
        <w:rPr>
          <w:rFonts w:hint="eastAsia"/>
        </w:rPr>
        <w:t>通过线缆自环，其它端口都接串环头，如下图：</w:t>
      </w:r>
    </w:p>
    <w:p w:rsidR="002D60B5" w:rsidRPr="00E07634" w:rsidRDefault="00CC03B8" w:rsidP="000F3439">
      <w:pPr>
        <w:spacing w:line="360" w:lineRule="auto"/>
        <w:rPr>
          <w:rFonts w:ascii="宋体" w:hAnsi="宋体"/>
          <w:sz w:val="21"/>
          <w:szCs w:val="21"/>
        </w:rPr>
      </w:pPr>
      <w:r>
        <w:object w:dxaOrig="13936" w:dyaOrig="2458">
          <v:shape id="_x0000_i1043" type="#_x0000_t75" style="width:415.1pt;height:73.45pt" o:ole="">
            <v:imagedata r:id="rId22" o:title=""/>
          </v:shape>
          <o:OLEObject Type="Embed" ProgID="Visio.Drawing.11" ShapeID="_x0000_i1043" DrawAspect="Content" ObjectID="_1477470195" r:id="rId23"/>
        </w:object>
      </w:r>
    </w:p>
    <w:p w:rsidR="00DC7333" w:rsidRDefault="00DC7333" w:rsidP="002D60B5">
      <w:pPr>
        <w:pStyle w:val="1"/>
        <w:numPr>
          <w:ilvl w:val="0"/>
          <w:numId w:val="0"/>
        </w:numPr>
        <w:ind w:left="987" w:hanging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注意事项</w:t>
      </w:r>
      <w:r w:rsidR="00280632" w:rsidRPr="00DC7333">
        <w:rPr>
          <w:rFonts w:ascii="宋体" w:hAnsi="宋体" w:hint="eastAsia"/>
          <w:sz w:val="21"/>
          <w:szCs w:val="21"/>
        </w:rPr>
        <w:t>：</w:t>
      </w:r>
    </w:p>
    <w:p w:rsidR="00DC7333" w:rsidRDefault="00DC7333" w:rsidP="006F3329">
      <w:pPr>
        <w:pStyle w:val="1"/>
        <w:numPr>
          <w:ilvl w:val="0"/>
          <w:numId w:val="18"/>
        </w:num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设备，电脑，仪表等做到良好接地。</w:t>
      </w:r>
    </w:p>
    <w:p w:rsidR="00DC7333" w:rsidRDefault="00B8672C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701AE6">
        <w:rPr>
          <w:rFonts w:ascii="宋体" w:hAnsi="宋体" w:hint="eastAsia"/>
          <w:szCs w:val="21"/>
        </w:rPr>
        <w:t>使用光模块时，注意做好光模块的区分管理，确认使用光模块类型正确，具体请参见《PTN设备光模块品名编码对应表》。</w:t>
      </w:r>
    </w:p>
    <w:p w:rsidR="00A963F6" w:rsidRPr="00923016" w:rsidRDefault="00CA74A2" w:rsidP="00923016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bookmarkStart w:id="91" w:name="OLE_LINK9"/>
      <w:bookmarkStart w:id="92" w:name="OLE_LINK10"/>
      <w:r>
        <w:rPr>
          <w:rFonts w:hint="eastAsia"/>
          <w:szCs w:val="21"/>
        </w:rPr>
        <w:t>插上电源后，注意检查电源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绿灯是否亮起。</w:t>
      </w:r>
    </w:p>
    <w:p w:rsidR="00A963F6" w:rsidRDefault="00A963F6" w:rsidP="002A78D0">
      <w:pPr>
        <w:pStyle w:val="20"/>
        <w:rPr>
          <w:rFonts w:ascii="宋体" w:eastAsia="宋体" w:hAnsi="宋体"/>
          <w:sz w:val="21"/>
          <w:szCs w:val="21"/>
        </w:rPr>
      </w:pPr>
      <w:bookmarkStart w:id="93" w:name="_Toc388429337"/>
      <w:bookmarkStart w:id="94" w:name="_Toc388429410"/>
      <w:bookmarkStart w:id="95" w:name="_Toc390940366"/>
      <w:r w:rsidRPr="00CD3471">
        <w:rPr>
          <w:rFonts w:ascii="宋体" w:eastAsia="宋体" w:hAnsi="宋体" w:hint="eastAsia"/>
          <w:sz w:val="21"/>
          <w:szCs w:val="21"/>
        </w:rPr>
        <w:t>CPLD加载</w:t>
      </w:r>
      <w:bookmarkEnd w:id="93"/>
      <w:bookmarkEnd w:id="94"/>
      <w:bookmarkEnd w:id="95"/>
    </w:p>
    <w:p w:rsidR="00F71F31" w:rsidRPr="00F71F31" w:rsidRDefault="00F71F31" w:rsidP="00F71F31">
      <w:pPr>
        <w:ind w:left="694" w:firstLine="281"/>
        <w:rPr>
          <w:color w:val="FF0000"/>
          <w:sz w:val="21"/>
        </w:rPr>
      </w:pPr>
      <w:r w:rsidRPr="00F71F31">
        <w:rPr>
          <w:rFonts w:hint="eastAsia"/>
          <w:color w:val="FF0000"/>
          <w:sz w:val="21"/>
        </w:rPr>
        <w:t>本节加载</w:t>
      </w:r>
      <w:r w:rsidR="007F0D87">
        <w:rPr>
          <w:rFonts w:hint="eastAsia"/>
          <w:color w:val="FF0000"/>
          <w:sz w:val="21"/>
        </w:rPr>
        <w:t>单板上两块小</w:t>
      </w:r>
      <w:r w:rsidR="007F0D87">
        <w:rPr>
          <w:rFonts w:hint="eastAsia"/>
          <w:color w:val="FF0000"/>
          <w:sz w:val="21"/>
        </w:rPr>
        <w:t>CPLD</w:t>
      </w:r>
      <w:r w:rsidR="007F0D87">
        <w:rPr>
          <w:rFonts w:hint="eastAsia"/>
          <w:color w:val="FF0000"/>
          <w:sz w:val="21"/>
        </w:rPr>
        <w:t>，</w:t>
      </w:r>
      <w:r w:rsidR="000A283C">
        <w:rPr>
          <w:rFonts w:hint="eastAsia"/>
          <w:color w:val="FF0000"/>
          <w:sz w:val="21"/>
        </w:rPr>
        <w:t>加载程序在软件包中，故需在软件启动后加载。</w:t>
      </w:r>
    </w:p>
    <w:p w:rsidR="00B962A1" w:rsidRDefault="00B962A1" w:rsidP="00B962A1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</w:t>
      </w:r>
      <w:r>
        <w:rPr>
          <w:rFonts w:ascii="宋体" w:hAnsi="宋体" w:hint="eastAsia"/>
          <w:sz w:val="21"/>
          <w:szCs w:val="21"/>
        </w:rPr>
        <w:t>风扇板上的</w:t>
      </w:r>
      <w:r w:rsidRPr="00BA0B8A">
        <w:rPr>
          <w:rFonts w:ascii="宋体" w:hAnsi="宋体" w:hint="eastAsia"/>
          <w:sz w:val="21"/>
          <w:szCs w:val="21"/>
        </w:rPr>
        <w:t>NMS口和电脑相连</w:t>
      </w:r>
      <w:r>
        <w:rPr>
          <w:rFonts w:ascii="宋体" w:hAnsi="宋体" w:hint="eastAsia"/>
          <w:sz w:val="21"/>
          <w:szCs w:val="21"/>
        </w:rPr>
        <w:t>，登录主控板</w:t>
      </w:r>
      <w:r w:rsidRPr="00B571B3">
        <w:rPr>
          <w:rFonts w:ascii="宋体" w:hAnsi="宋体" w:hint="eastAsia"/>
          <w:sz w:val="21"/>
          <w:szCs w:val="21"/>
        </w:rPr>
        <w:t>的23端口的</w:t>
      </w:r>
      <w:r w:rsidRPr="00B571B3">
        <w:rPr>
          <w:rFonts w:ascii="宋体" w:hAnsi="宋体" w:hint="eastAsia"/>
          <w:szCs w:val="21"/>
        </w:rPr>
        <w:t xml:space="preserve"> </w:t>
      </w:r>
      <w:r w:rsidRPr="00B571B3">
        <w:rPr>
          <w:rFonts w:ascii="宋体" w:hAnsi="宋体" w:hint="eastAsia"/>
          <w:sz w:val="21"/>
          <w:szCs w:val="21"/>
        </w:rPr>
        <w:t>root</w:t>
      </w:r>
      <w:r>
        <w:rPr>
          <w:rFonts w:ascii="宋体" w:hAnsi="宋体" w:hint="eastAsia"/>
          <w:sz w:val="21"/>
          <w:szCs w:val="21"/>
        </w:rPr>
        <w:t>界面并检查NMS端口IP是否正确。</w:t>
      </w:r>
      <w:r w:rsidRPr="00B571B3">
        <w:rPr>
          <w:rFonts w:ascii="宋体" w:hAnsi="宋体" w:hint="eastAsia"/>
          <w:sz w:val="21"/>
          <w:szCs w:val="21"/>
        </w:rPr>
        <w:t>请参照《测试环境登入指导书》</w:t>
      </w:r>
      <w:r>
        <w:rPr>
          <w:rFonts w:ascii="宋体" w:hAnsi="宋体" w:hint="eastAsia"/>
          <w:sz w:val="21"/>
          <w:szCs w:val="21"/>
        </w:rPr>
        <w:t>。</w:t>
      </w:r>
    </w:p>
    <w:p w:rsidR="003B279E" w:rsidRPr="004D4604" w:rsidRDefault="004D4604" w:rsidP="00B43D77">
      <w:pPr>
        <w:pStyle w:val="1"/>
        <w:numPr>
          <w:ilvl w:val="0"/>
          <w:numId w:val="0"/>
        </w:numPr>
        <w:ind w:left="975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</w:t>
      </w:r>
      <w:r w:rsidR="0016128D">
        <w:rPr>
          <w:rFonts w:ascii="宋体" w:hAnsi="宋体" w:hint="eastAsia"/>
          <w:sz w:val="21"/>
          <w:szCs w:val="21"/>
        </w:rPr>
        <w:t>此时，</w:t>
      </w:r>
      <w:r w:rsidRPr="00BA0B8A">
        <w:rPr>
          <w:rFonts w:ascii="宋体" w:hAnsi="宋体" w:hint="eastAsia"/>
          <w:sz w:val="21"/>
          <w:szCs w:val="21"/>
        </w:rPr>
        <w:t>端口的IP=192.168.1.201)</w:t>
      </w:r>
    </w:p>
    <w:p w:rsidR="003B279E" w:rsidRPr="001849D6" w:rsidRDefault="001849D6" w:rsidP="00B962A1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C90C12">
        <w:rPr>
          <w:rFonts w:hint="eastAsia"/>
          <w:sz w:val="21"/>
          <w:szCs w:val="21"/>
        </w:rPr>
        <w:t>登到</w:t>
      </w:r>
      <w:r w:rsidRPr="00C90C12">
        <w:rPr>
          <w:rFonts w:hint="eastAsia"/>
          <w:sz w:val="21"/>
          <w:szCs w:val="21"/>
        </w:rPr>
        <w:t>lua</w:t>
      </w:r>
      <w:r w:rsidRPr="00C90C12">
        <w:rPr>
          <w:rFonts w:hint="eastAsia"/>
          <w:sz w:val="21"/>
          <w:szCs w:val="21"/>
        </w:rPr>
        <w:t>环境，请参照《测试环境登入指导书》</w:t>
      </w:r>
      <w:r>
        <w:rPr>
          <w:rFonts w:hint="eastAsia"/>
          <w:sz w:val="21"/>
          <w:szCs w:val="21"/>
        </w:rPr>
        <w:t>。</w:t>
      </w:r>
    </w:p>
    <w:p w:rsidR="005A3BBC" w:rsidRPr="00C0660E" w:rsidRDefault="00AD0616" w:rsidP="00C0660E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DE06EE">
        <w:rPr>
          <w:rFonts w:ascii="宋体" w:hAnsi="宋体" w:hint="eastAsia"/>
          <w:sz w:val="21"/>
          <w:szCs w:val="21"/>
        </w:rPr>
        <w:t>1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1849D6" w:rsidRDefault="00EA7A58" w:rsidP="005A3BBC">
      <w:pPr>
        <w:pStyle w:val="1"/>
        <w:numPr>
          <w:ilvl w:val="0"/>
          <w:numId w:val="0"/>
        </w:numPr>
        <w:ind w:left="987" w:hanging="420"/>
      </w:pPr>
      <w:r>
        <w:pict>
          <v:shape id="_x0000_s1133" type="#_x0000_t202" style="width:437.9pt;height:64.15pt;mso-position-horizontal-relative:char;mso-position-vertical-relative:line;mso-width-relative:margin;mso-height-relative:margin">
            <v:textbox style="mso-next-textbox:#_x0000_s1133">
              <w:txbxContent>
                <w:p w:rsidR="000534B7" w:rsidRPr="00F018AC" w:rsidRDefault="000534B7" w:rsidP="005A3BBC">
                  <w:pPr>
                    <w:ind w:left="0"/>
                    <w:rPr>
                      <w:sz w:val="21"/>
                      <w:szCs w:val="21"/>
                    </w:rPr>
                  </w:pPr>
                  <w:r w:rsidRPr="00156E1D">
                    <w:rPr>
                      <w:sz w:val="21"/>
                      <w:szCs w:val="21"/>
                    </w:rPr>
                    <w:t>pga._progsucard(1,4,"/appdisk/nepkg/</w:t>
                  </w:r>
                  <w:r w:rsidR="00EA7A58">
                    <w:t>7090_60CEMv2.3.</w:t>
                  </w:r>
                  <w:r w:rsidR="00EA7A58">
                    <w:rPr>
                      <w:rFonts w:hint="eastAsia"/>
                    </w:rPr>
                    <w:t>1</w:t>
                  </w:r>
                  <w:r w:rsidR="003E7F24">
                    <w:rPr>
                      <w:sz w:val="21"/>
                      <w:szCs w:val="21"/>
                    </w:rPr>
                    <w:t>/soft_ptn64/cxt</w:t>
                  </w:r>
                  <w:r w:rsidR="003E7F24">
                    <w:rPr>
                      <w:rFonts w:hint="eastAsia"/>
                      <w:sz w:val="21"/>
                      <w:szCs w:val="21"/>
                    </w:rPr>
                    <w:t>80</w:t>
                  </w:r>
                  <w:r w:rsidR="003E7F24">
                    <w:rPr>
                      <w:sz w:val="21"/>
                      <w:szCs w:val="21"/>
                    </w:rPr>
                    <w:t>_</w:t>
                  </w:r>
                  <w:r w:rsidR="003E7F24">
                    <w:rPr>
                      <w:rFonts w:hint="eastAsia"/>
                      <w:sz w:val="21"/>
                      <w:szCs w:val="21"/>
                    </w:rPr>
                    <w:t>62</w:t>
                  </w:r>
                  <w:r w:rsidRPr="00156E1D">
                    <w:rPr>
                      <w:sz w:val="21"/>
                      <w:szCs w:val="21"/>
                    </w:rPr>
                    <w:t>g/fpga/cxt3703v0100.jed")</w:t>
                  </w:r>
                </w:p>
              </w:txbxContent>
            </v:textbox>
            <w10:wrap type="none"/>
            <w10:anchorlock/>
          </v:shape>
        </w:pict>
      </w:r>
    </w:p>
    <w:p w:rsidR="00DF0AEE" w:rsidRPr="007F449E" w:rsidRDefault="00DF0AEE" w:rsidP="005D4F72">
      <w:pPr>
        <w:pStyle w:val="1"/>
        <w:numPr>
          <w:ilvl w:val="0"/>
          <w:numId w:val="0"/>
        </w:numPr>
        <w:ind w:left="975"/>
        <w:rPr>
          <w:rFonts w:ascii="宋体" w:hAnsi="宋体"/>
          <w:sz w:val="21"/>
          <w:szCs w:val="21"/>
        </w:rPr>
      </w:pPr>
      <w:r w:rsidRPr="00B571B3">
        <w:rPr>
          <w:rFonts w:hint="eastAsia"/>
        </w:rPr>
        <w:t>注意</w:t>
      </w:r>
      <w:r w:rsidRPr="00B571B3">
        <w:rPr>
          <w:rFonts w:hint="eastAsia"/>
        </w:rPr>
        <w:t xml:space="preserve">: </w:t>
      </w:r>
      <w:r w:rsidRPr="00B571B3">
        <w:rPr>
          <w:rFonts w:hint="eastAsia"/>
        </w:rPr>
        <w:t>此处的</w:t>
      </w:r>
      <w:r>
        <w:rPr>
          <w:rFonts w:hint="eastAsia"/>
        </w:rPr>
        <w:t>xxxx</w:t>
      </w:r>
      <w:r w:rsidRPr="00B571B3">
        <w:t>vx.x.x</w:t>
      </w:r>
      <w:r w:rsidRPr="00B571B3">
        <w:rPr>
          <w:rFonts w:hint="eastAsia"/>
        </w:rPr>
        <w:t>要根据当前实际版本，</w:t>
      </w:r>
      <w:r w:rsidR="00282787" w:rsidRPr="00156E1D">
        <w:rPr>
          <w:sz w:val="21"/>
          <w:szCs w:val="21"/>
        </w:rPr>
        <w:t>cxt3703v0100.jed</w:t>
      </w:r>
      <w:r>
        <w:rPr>
          <w:rFonts w:hint="eastAsia"/>
        </w:rPr>
        <w:t>为</w:t>
      </w:r>
      <w:r>
        <w:rPr>
          <w:rFonts w:hint="eastAsia"/>
        </w:rPr>
        <w:t>cpld</w:t>
      </w:r>
      <w:r>
        <w:rPr>
          <w:rFonts w:hint="eastAsia"/>
        </w:rPr>
        <w:t>文件名（根据软件包中的文件作相应修改）。</w:t>
      </w:r>
    </w:p>
    <w:p w:rsidR="00C0660E" w:rsidRPr="00BA0B8A" w:rsidRDefault="00C0660E" w:rsidP="00C0660E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D404C9" w:rsidRDefault="00E074DF" w:rsidP="00D404C9">
      <w:pPr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32" type="#_x0000_t202" style="width:384.2pt;height:66.35pt;mso-position-horizontal-relative:char;mso-position-vertical-relative:line;mso-width-relative:margin;mso-height-relative:margin">
            <v:textbox style="mso-next-textbox:#_x0000_s1132">
              <w:txbxContent>
                <w:p w:rsidR="000534B7" w:rsidRPr="002E11CB" w:rsidRDefault="000534B7" w:rsidP="002E11CB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the date writered to flash end add</w:t>
                  </w:r>
                  <w:r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r is 0x1270********************</w:t>
                  </w:r>
                </w:p>
                <w:p w:rsidR="000534B7" w:rsidRPr="0003065B" w:rsidRDefault="000534B7" w:rsidP="002E11CB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ubcard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E96A36" w:rsidRPr="00C0660E" w:rsidRDefault="00E96A36" w:rsidP="00E96A36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BF20C7">
        <w:rPr>
          <w:rFonts w:ascii="宋体" w:hAnsi="宋体" w:hint="eastAsia"/>
          <w:sz w:val="21"/>
          <w:szCs w:val="21"/>
        </w:rPr>
        <w:t>2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E96A36" w:rsidRPr="00BA0B8A" w:rsidRDefault="00EA7A58" w:rsidP="00E96A36">
      <w:pPr>
        <w:pStyle w:val="1"/>
        <w:numPr>
          <w:ilvl w:val="0"/>
          <w:numId w:val="0"/>
        </w:numPr>
        <w:ind w:left="987" w:hanging="420"/>
        <w:rPr>
          <w:rFonts w:ascii="宋体" w:hAnsi="宋体"/>
          <w:sz w:val="21"/>
          <w:szCs w:val="21"/>
        </w:rPr>
      </w:pPr>
      <w:r w:rsidRPr="00E074DF">
        <w:pict>
          <v:shape id="_x0000_s1131" type="#_x0000_t202" style="width:437.9pt;height:57.45pt;mso-position-horizontal-relative:char;mso-position-vertical-relative:line;mso-width-relative:margin;mso-height-relative:margin">
            <v:textbox style="mso-next-textbox:#_x0000_s1131">
              <w:txbxContent>
                <w:p w:rsidR="000534B7" w:rsidRPr="00F018AC" w:rsidRDefault="000534B7" w:rsidP="002E7DF5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ga._progsucard(1,</w:t>
                  </w:r>
                  <w:r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156E1D">
                    <w:rPr>
                      <w:sz w:val="21"/>
                      <w:szCs w:val="21"/>
                    </w:rPr>
                    <w:t>,"/appdisk/nepkg/</w:t>
                  </w:r>
                  <w:r w:rsidR="00EA7A58">
                    <w:t>7090_60CEMv2.3.</w:t>
                  </w:r>
                  <w:r w:rsidR="00EA7A58">
                    <w:rPr>
                      <w:rFonts w:hint="eastAsia"/>
                    </w:rPr>
                    <w:t>1</w:t>
                  </w:r>
                  <w:r w:rsidR="003E7F24">
                    <w:rPr>
                      <w:sz w:val="21"/>
                      <w:szCs w:val="21"/>
                    </w:rPr>
                    <w:t>/soft_ptn64/cxt</w:t>
                  </w:r>
                  <w:r w:rsidR="003E7F24">
                    <w:rPr>
                      <w:rFonts w:hint="eastAsia"/>
                      <w:sz w:val="21"/>
                      <w:szCs w:val="21"/>
                    </w:rPr>
                    <w:t>80</w:t>
                  </w:r>
                  <w:r w:rsidR="003E7F24">
                    <w:rPr>
                      <w:sz w:val="21"/>
                      <w:szCs w:val="21"/>
                    </w:rPr>
                    <w:t>_</w:t>
                  </w:r>
                  <w:r w:rsidR="003E7F24">
                    <w:rPr>
                      <w:rFonts w:hint="eastAsia"/>
                      <w:sz w:val="21"/>
                      <w:szCs w:val="21"/>
                    </w:rPr>
                    <w:t>62</w:t>
                  </w:r>
                  <w:r w:rsidRPr="00156E1D">
                    <w:rPr>
                      <w:sz w:val="21"/>
                      <w:szCs w:val="21"/>
                    </w:rPr>
                    <w:t>g/fpga/cxt3703v0100.jed")</w:t>
                  </w:r>
                </w:p>
              </w:txbxContent>
            </v:textbox>
            <w10:wrap type="none"/>
            <w10:anchorlock/>
          </v:shape>
        </w:pict>
      </w:r>
    </w:p>
    <w:p w:rsidR="00E96A36" w:rsidRPr="00BA0B8A" w:rsidRDefault="00E96A36" w:rsidP="00E96A36">
      <w:pPr>
        <w:pStyle w:val="1"/>
        <w:numPr>
          <w:ilvl w:val="0"/>
          <w:numId w:val="3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E96A36" w:rsidRDefault="00E074DF" w:rsidP="00E96A36">
      <w:pPr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30" type="#_x0000_t202" style="width:384.2pt;height:66.35pt;mso-position-horizontal-relative:char;mso-position-vertical-relative:line;mso-width-relative:margin;mso-height-relative:margin">
            <v:textbox style="mso-next-textbox:#_x0000_s1130">
              <w:txbxContent>
                <w:p w:rsidR="000534B7" w:rsidRPr="002E11CB" w:rsidRDefault="000534B7" w:rsidP="00A71457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the date writered to flash end add</w:t>
                  </w:r>
                  <w:r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r is 0x1270********************</w:t>
                  </w:r>
                </w:p>
                <w:p w:rsidR="000534B7" w:rsidRPr="0003065B" w:rsidRDefault="000534B7" w:rsidP="00A71457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2E11C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ubcard*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96" w:name="_Toc294782549"/>
      <w:bookmarkStart w:id="97" w:name="_Toc388429338"/>
      <w:bookmarkStart w:id="98" w:name="_Toc388429411"/>
      <w:bookmarkStart w:id="99" w:name="_Toc390940367"/>
      <w:bookmarkEnd w:id="91"/>
      <w:bookmarkEnd w:id="92"/>
      <w:r w:rsidRPr="00BA0B8A">
        <w:rPr>
          <w:rFonts w:ascii="宋体" w:eastAsia="宋体" w:hAnsi="宋体" w:hint="eastAsia"/>
          <w:sz w:val="21"/>
          <w:szCs w:val="21"/>
        </w:rPr>
        <w:t>业务测试</w:t>
      </w:r>
      <w:bookmarkEnd w:id="96"/>
      <w:r w:rsidR="004A39C5">
        <w:rPr>
          <w:rFonts w:ascii="宋体" w:eastAsia="宋体" w:hAnsi="宋体" w:hint="eastAsia"/>
          <w:sz w:val="21"/>
          <w:szCs w:val="21"/>
        </w:rPr>
        <w:t>1</w:t>
      </w:r>
      <w:bookmarkEnd w:id="97"/>
      <w:bookmarkEnd w:id="98"/>
      <w:bookmarkEnd w:id="99"/>
    </w:p>
    <w:p w:rsidR="003E6BCE" w:rsidRPr="00F74F1D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F74F1D">
        <w:rPr>
          <w:rFonts w:ascii="宋体" w:hAnsi="宋体" w:hint="eastAsia"/>
          <w:szCs w:val="21"/>
        </w:rPr>
        <w:t>清网元数据库（执行dr）。</w:t>
      </w:r>
    </w:p>
    <w:p w:rsidR="003E6BCE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3E6BCE" w:rsidRPr="00BA0B8A" w:rsidRDefault="00F842FE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T80</w:t>
      </w:r>
      <w:r w:rsidR="003E6BCE" w:rsidRPr="002C488A">
        <w:rPr>
          <w:rFonts w:ascii="宋体" w:hAnsi="宋体" w:hint="eastAsia"/>
          <w:szCs w:val="21"/>
        </w:rPr>
        <w:t xml:space="preserve"> XCSB业务脚本</w:t>
      </w:r>
      <w:r w:rsidR="006163E3">
        <w:rPr>
          <w:rFonts w:ascii="宋体" w:hAnsi="宋体" w:hint="eastAsia"/>
          <w:szCs w:val="21"/>
        </w:rPr>
        <w:t>1</w:t>
      </w:r>
      <w:r w:rsidR="003E6BCE" w:rsidRPr="002C488A">
        <w:rPr>
          <w:rFonts w:ascii="宋体" w:hAnsi="宋体" w:hint="eastAsia"/>
          <w:szCs w:val="21"/>
        </w:rPr>
        <w:t>.txt</w:t>
      </w:r>
    </w:p>
    <w:p w:rsidR="003E6BCE" w:rsidRPr="00A14E20" w:rsidRDefault="003E6BCE" w:rsidP="00A14E20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E1仪表配置成2Mbit输出，查看是否有误码，如果没有，测试5分钟。</w:t>
      </w:r>
    </w:p>
    <w:p w:rsidR="008B79D0" w:rsidRDefault="008B79D0" w:rsidP="008B79D0">
      <w:pPr>
        <w:pStyle w:val="20"/>
        <w:rPr>
          <w:rFonts w:ascii="宋体" w:eastAsia="宋体" w:hAnsi="宋体"/>
          <w:sz w:val="21"/>
          <w:szCs w:val="21"/>
        </w:rPr>
      </w:pPr>
      <w:bookmarkStart w:id="100" w:name="_Toc388429339"/>
      <w:bookmarkStart w:id="101" w:name="_Toc388429412"/>
      <w:bookmarkStart w:id="102" w:name="_Toc390940368"/>
      <w:bookmarkStart w:id="103" w:name="_Toc294782550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r w:rsidR="00BC1DD4">
        <w:rPr>
          <w:rFonts w:ascii="宋体" w:eastAsia="宋体" w:hAnsi="宋体" w:hint="eastAsia"/>
          <w:sz w:val="21"/>
          <w:szCs w:val="21"/>
        </w:rPr>
        <w:t>2</w:t>
      </w:r>
      <w:bookmarkEnd w:id="100"/>
      <w:bookmarkEnd w:id="101"/>
      <w:bookmarkEnd w:id="102"/>
    </w:p>
    <w:p w:rsidR="002E0ABF" w:rsidRPr="00005E0F" w:rsidRDefault="00EE28C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005E0F">
        <w:rPr>
          <w:rFonts w:ascii="宋体" w:hAnsi="宋体" w:hint="eastAsia"/>
          <w:sz w:val="21"/>
          <w:szCs w:val="21"/>
        </w:rPr>
        <w:t>设备不用掉电，</w:t>
      </w:r>
      <w:r w:rsidR="000440AB" w:rsidRPr="00005E0F">
        <w:rPr>
          <w:rFonts w:ascii="宋体" w:hAnsi="宋体" w:hint="eastAsia"/>
          <w:sz w:val="21"/>
          <w:szCs w:val="21"/>
        </w:rPr>
        <w:t>拔掉XCSB上的</w:t>
      </w:r>
      <w:r w:rsidR="00005E0F">
        <w:rPr>
          <w:rFonts w:ascii="宋体" w:hAnsi="宋体" w:hint="eastAsia"/>
          <w:sz w:val="21"/>
          <w:szCs w:val="21"/>
        </w:rPr>
        <w:t>IP16子卡，</w:t>
      </w:r>
      <w:r w:rsidR="00003EAF">
        <w:rPr>
          <w:rFonts w:ascii="宋体" w:hAnsi="宋体" w:hint="eastAsia"/>
          <w:sz w:val="21"/>
          <w:szCs w:val="21"/>
        </w:rPr>
        <w:t>在</w:t>
      </w:r>
      <w:r w:rsidR="00C567C5">
        <w:rPr>
          <w:rFonts w:ascii="宋体" w:hAnsi="宋体" w:hint="eastAsia"/>
          <w:sz w:val="21"/>
          <w:szCs w:val="21"/>
        </w:rPr>
        <w:t>SUB-SLOT1和SUB-SLOT2</w:t>
      </w:r>
      <w:r w:rsidR="00003EAF">
        <w:rPr>
          <w:rFonts w:ascii="宋体" w:hAnsi="宋体" w:hint="eastAsia"/>
          <w:sz w:val="21"/>
          <w:szCs w:val="21"/>
        </w:rPr>
        <w:t>插IX02，在SUB-SLOT3</w:t>
      </w:r>
      <w:r w:rsidR="00E00323">
        <w:rPr>
          <w:rFonts w:ascii="宋体" w:hAnsi="宋体" w:hint="eastAsia"/>
          <w:sz w:val="21"/>
          <w:szCs w:val="21"/>
        </w:rPr>
        <w:t>插</w:t>
      </w:r>
      <w:r w:rsidR="000533B7">
        <w:rPr>
          <w:rFonts w:ascii="宋体" w:hAnsi="宋体" w:hint="eastAsia"/>
          <w:sz w:val="21"/>
          <w:szCs w:val="21"/>
        </w:rPr>
        <w:t>IG06S02</w:t>
      </w:r>
      <w:r w:rsidR="00E00323">
        <w:rPr>
          <w:rFonts w:ascii="宋体" w:hAnsi="宋体" w:hint="eastAsia"/>
          <w:sz w:val="21"/>
          <w:szCs w:val="21"/>
        </w:rPr>
        <w:t>子卡；</w:t>
      </w:r>
    </w:p>
    <w:p w:rsidR="000F3439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005E0F">
        <w:rPr>
          <w:rFonts w:ascii="宋体" w:hAnsi="宋体" w:hint="eastAsia"/>
          <w:sz w:val="21"/>
          <w:szCs w:val="21"/>
        </w:rPr>
        <w:t>所有GE光口安装GE光模块，10GE光口安装10GE光模块（SFP+模块），STM-1口安装155M光模块；</w:t>
      </w:r>
    </w:p>
    <w:p w:rsidR="000F3439" w:rsidRPr="00BA0B8A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GE.1.1和GE.1.2连接以太网仪表，STM1.1.3.1和STM1.1.3.2连接SDH仪表；</w:t>
      </w:r>
    </w:p>
    <w:p w:rsidR="000F3439" w:rsidRPr="00BA0B8A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用0.3m短光纤，将光口做如下图连接；</w:t>
      </w:r>
    </w:p>
    <w:p w:rsidR="000F3439" w:rsidRDefault="000F3439" w:rsidP="000F343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连接完成后，如下图所示</w:t>
      </w:r>
      <w:r>
        <w:rPr>
          <w:rFonts w:ascii="宋体" w:hAnsi="宋体" w:hint="eastAsia"/>
          <w:sz w:val="21"/>
          <w:szCs w:val="21"/>
        </w:rPr>
        <w:t>：</w:t>
      </w:r>
    </w:p>
    <w:p w:rsidR="000F3439" w:rsidRPr="0005418A" w:rsidRDefault="004113CB" w:rsidP="000F3439">
      <w:r>
        <w:object w:dxaOrig="9165" w:dyaOrig="2333">
          <v:shape id="_x0000_i1044" type="#_x0000_t75" style="width:415.1pt;height:105.8pt" o:ole="">
            <v:imagedata r:id="rId24" o:title=""/>
          </v:shape>
          <o:OLEObject Type="Embed" ProgID="Visio.Drawing.11" ShapeID="_x0000_i1044" DrawAspect="Content" ObjectID="_1477470196" r:id="rId25"/>
        </w:object>
      </w:r>
    </w:p>
    <w:p w:rsidR="00B457A7" w:rsidRPr="00BA0B8A" w:rsidRDefault="00B457A7" w:rsidP="00B457A7">
      <w:pPr>
        <w:pStyle w:val="20"/>
        <w:rPr>
          <w:rFonts w:ascii="宋体" w:eastAsia="宋体" w:hAnsi="宋体"/>
          <w:sz w:val="21"/>
          <w:szCs w:val="21"/>
        </w:rPr>
      </w:pPr>
      <w:bookmarkStart w:id="104" w:name="_Toc388429340"/>
      <w:bookmarkStart w:id="105" w:name="_Toc388429413"/>
      <w:bookmarkStart w:id="106" w:name="_Toc390940369"/>
      <w:r w:rsidRPr="00BA0B8A">
        <w:rPr>
          <w:rFonts w:ascii="宋体" w:eastAsia="宋体" w:hAnsi="宋体" w:hint="eastAsia"/>
          <w:sz w:val="21"/>
          <w:szCs w:val="21"/>
        </w:rPr>
        <w:t>业务测试</w:t>
      </w:r>
      <w:r w:rsidR="0005418A">
        <w:rPr>
          <w:rFonts w:ascii="宋体" w:eastAsia="宋体" w:hAnsi="宋体" w:hint="eastAsia"/>
          <w:sz w:val="21"/>
          <w:szCs w:val="21"/>
        </w:rPr>
        <w:t>2</w:t>
      </w:r>
      <w:bookmarkEnd w:id="104"/>
      <w:bookmarkEnd w:id="105"/>
      <w:bookmarkEnd w:id="106"/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登陆单板（192.168.1.201）的3000端口。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lastRenderedPageBreak/>
        <w:t>进入CFG模式（执行co）。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清网元数据库（执行dr）。</w:t>
      </w:r>
    </w:p>
    <w:p w:rsidR="003E6BCE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3E6BCE" w:rsidRPr="00BA0B8A" w:rsidRDefault="00486108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T80</w:t>
      </w:r>
      <w:r w:rsidR="003E6BCE" w:rsidRPr="00F2410A">
        <w:rPr>
          <w:rFonts w:ascii="宋体" w:hAnsi="宋体" w:hint="eastAsia"/>
          <w:szCs w:val="21"/>
        </w:rPr>
        <w:t xml:space="preserve"> XCSB业务脚本</w:t>
      </w:r>
      <w:r w:rsidR="006163E3">
        <w:rPr>
          <w:rFonts w:ascii="宋体" w:hAnsi="宋体" w:hint="eastAsia"/>
          <w:szCs w:val="21"/>
        </w:rPr>
        <w:t>2</w:t>
      </w:r>
      <w:r w:rsidR="003E6BCE" w:rsidRPr="00F2410A">
        <w:rPr>
          <w:rFonts w:ascii="宋体" w:hAnsi="宋体" w:hint="eastAsia"/>
          <w:szCs w:val="21"/>
        </w:rPr>
        <w:t>.txt</w:t>
      </w:r>
    </w:p>
    <w:p w:rsidR="003E6BCE" w:rsidRPr="00BA0B8A" w:rsidRDefault="003E6BCE" w:rsidP="003E6BCE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配好IXIA仪表设置：</w:t>
      </w:r>
      <w:r w:rsidRPr="00BA0B8A">
        <w:rPr>
          <w:rFonts w:ascii="宋体" w:hAnsi="宋体"/>
          <w:szCs w:val="21"/>
        </w:rPr>
        <w:t>G</w:t>
      </w:r>
      <w:r w:rsidRPr="00BA0B8A">
        <w:rPr>
          <w:rFonts w:ascii="宋体" w:hAnsi="宋体" w:hint="eastAsia"/>
          <w:szCs w:val="21"/>
        </w:rPr>
        <w:t>E 9</w:t>
      </w:r>
      <w:r>
        <w:rPr>
          <w:rFonts w:ascii="宋体" w:hAnsi="宋体" w:hint="eastAsia"/>
          <w:szCs w:val="21"/>
        </w:rPr>
        <w:t>9</w:t>
      </w:r>
      <w:r w:rsidRPr="00BA0B8A">
        <w:rPr>
          <w:rFonts w:ascii="宋体" w:hAnsi="宋体" w:hint="eastAsia"/>
          <w:szCs w:val="21"/>
        </w:rPr>
        <w:t>％速率，包长64，两个端口对发已知单播报文。</w:t>
      </w:r>
    </w:p>
    <w:p w:rsidR="003E6BCE" w:rsidRPr="00BA0B8A" w:rsidRDefault="003E6BCE" w:rsidP="003E6BCE">
      <w:pPr>
        <w:pStyle w:val="aff4"/>
        <w:ind w:left="927" w:firstLineChars="0" w:firstLine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SDH仪表配置成</w:t>
      </w:r>
      <w:r>
        <w:rPr>
          <w:rFonts w:ascii="宋体" w:hAnsi="宋体" w:hint="eastAsia"/>
          <w:szCs w:val="21"/>
        </w:rPr>
        <w:t>STM-1</w:t>
      </w:r>
      <w:r w:rsidRPr="00BA0B8A">
        <w:rPr>
          <w:rFonts w:ascii="宋体" w:hAnsi="宋体" w:hint="eastAsia"/>
          <w:szCs w:val="21"/>
        </w:rPr>
        <w:t>输出。</w:t>
      </w:r>
    </w:p>
    <w:p w:rsidR="003E6BCE" w:rsidRPr="00A10563" w:rsidRDefault="003E6BCE" w:rsidP="00A10563">
      <w:pPr>
        <w:pStyle w:val="aff4"/>
        <w:numPr>
          <w:ilvl w:val="0"/>
          <w:numId w:val="42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查看IXAI仪表收、发包是否正常，收发、包的数量是否一致；SDH仪表是否有误码。如果都正常，测试5分钟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107" w:name="_Toc388429341"/>
      <w:bookmarkStart w:id="108" w:name="_Toc388429414"/>
      <w:bookmarkStart w:id="109" w:name="_Toc390940370"/>
      <w:r w:rsidRPr="00BA0B8A">
        <w:rPr>
          <w:rFonts w:ascii="宋体" w:eastAsia="宋体" w:hAnsi="宋体" w:hint="eastAsia"/>
          <w:sz w:val="21"/>
          <w:szCs w:val="21"/>
        </w:rPr>
        <w:t>单板信息核查及硬件验证</w:t>
      </w:r>
      <w:bookmarkEnd w:id="103"/>
      <w:bookmarkEnd w:id="107"/>
      <w:bookmarkEnd w:id="108"/>
      <w:bookmarkEnd w:id="109"/>
    </w:p>
    <w:p w:rsidR="00EF7B4D" w:rsidRPr="00BA0B8A" w:rsidRDefault="00AF1472" w:rsidP="002723C7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登陆设备</w:t>
      </w:r>
      <w:r w:rsidR="00EF7B4D" w:rsidRPr="00BA0B8A">
        <w:rPr>
          <w:rFonts w:ascii="宋体" w:hAnsi="宋体" w:hint="eastAsia"/>
          <w:sz w:val="21"/>
          <w:szCs w:val="21"/>
        </w:rPr>
        <w:t>（192.168.1.201）的3000端口。</w:t>
      </w:r>
    </w:p>
    <w:p w:rsidR="002723C7" w:rsidRPr="00BA0B8A" w:rsidRDefault="002723C7" w:rsidP="00651A3E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信息核查包含软件版本(uboot/rootfs/bootfile/fdtfile/应用软件)、CPLD代号/版本、FPGA代号/版本、单板加工信息、NMS mac地址，PCB版本，背板类型及版本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软件版本检查</w:t>
      </w:r>
    </w:p>
    <w:p w:rsidR="002723C7" w:rsidRPr="00BA0B8A" w:rsidRDefault="002723C7" w:rsidP="002723C7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在3000端口下执行以下命令，可以显示软件版本。</w:t>
      </w:r>
    </w:p>
    <w:p w:rsidR="002723C7" w:rsidRPr="0060376E" w:rsidRDefault="00E074DF" w:rsidP="002723C7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28" type="#_x0000_t202" style="width:384.2pt;height:281.65pt;mso-position-horizontal-relative:char;mso-position-vertical-relative:line;mso-width-relative:margin;mso-height-relative:margin">
            <v:textbox style="mso-next-textbox:#_x0000_s1128">
              <w:txbxContent>
                <w:p w:rsidR="000534B7" w:rsidRPr="009872E4" w:rsidRDefault="000534B7" w:rsidP="007F449E">
                  <w:pPr>
                    <w:rPr>
                      <w:sz w:val="21"/>
                      <w:szCs w:val="21"/>
                    </w:rPr>
                  </w:pPr>
                  <w:r w:rsidRPr="009872E4">
                    <w:rPr>
                      <w:sz w:val="21"/>
                      <w:szCs w:val="21"/>
                    </w:rPr>
                    <w:t>sh slot/</w:t>
                  </w:r>
                  <w:r w:rsidRPr="009872E4"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9872E4">
                    <w:rPr>
                      <w:sz w:val="21"/>
                      <w:szCs w:val="21"/>
                    </w:rPr>
                    <w:t>/phy sub all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>[Guess cmd: show]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ne/slot/1/phy {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type: XCSB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fullend: true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online: true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</w:t>
                  </w:r>
                  <w:r w:rsidR="005B37B8" w:rsidRPr="009872E4">
                    <w:rPr>
                      <w:szCs w:val="21"/>
                    </w:rPr>
                    <w:t>comm: 127.0.0.1:45189:3333</w:t>
                  </w:r>
                </w:p>
                <w:p w:rsidR="000534B7" w:rsidRPr="009872E4" w:rsidRDefault="000534B7" w:rsidP="00075D36">
                  <w:pPr>
                    <w:rPr>
                      <w:b/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</w:t>
                  </w:r>
                  <w:r w:rsidRPr="009872E4">
                    <w:rPr>
                      <w:b/>
                      <w:szCs w:val="21"/>
                    </w:rPr>
                    <w:t>ver: SW:</w:t>
                  </w:r>
                  <w:r w:rsidR="00EA7A58">
                    <w:rPr>
                      <w:rFonts w:hint="eastAsia"/>
                      <w:b/>
                      <w:szCs w:val="21"/>
                    </w:rPr>
                    <w:t>2.3.1</w:t>
                  </w:r>
                  <w:r w:rsidRPr="009872E4">
                    <w:rPr>
                      <w:b/>
                      <w:szCs w:val="21"/>
                    </w:rPr>
                    <w:t>,CPLD 3701:</w:t>
                  </w:r>
                  <w:r w:rsidR="00EA7A58">
                    <w:rPr>
                      <w:rFonts w:hint="eastAsia"/>
                      <w:b/>
                      <w:szCs w:val="21"/>
                    </w:rPr>
                    <w:t>01.0e</w:t>
                  </w:r>
                  <w:r w:rsidRPr="009872E4">
                    <w:rPr>
                      <w:b/>
                      <w:szCs w:val="21"/>
                    </w:rPr>
                    <w:t>,FPGA 3801:</w:t>
                  </w:r>
                  <w:r w:rsidR="00EA7A58">
                    <w:rPr>
                      <w:rFonts w:hint="eastAsia"/>
                      <w:b/>
                      <w:szCs w:val="21"/>
                    </w:rPr>
                    <w:t>02.01</w:t>
                  </w:r>
                  <w:r w:rsidRPr="009872E4">
                    <w:rPr>
                      <w:b/>
                      <w:szCs w:val="21"/>
                    </w:rPr>
                    <w:t>,PCB:1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CurTemp: 43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HisHighTemp: 43</w:t>
                  </w:r>
                </w:p>
                <w:p w:rsidR="000534B7" w:rsidRPr="009872E4" w:rsidRDefault="000534B7" w:rsidP="00075D36">
                  <w:pPr>
                    <w:rPr>
                      <w:szCs w:val="21"/>
                    </w:rPr>
                  </w:pPr>
                  <w:r w:rsidRPr="009872E4">
                    <w:rPr>
                      <w:szCs w:val="21"/>
                    </w:rPr>
                    <w:t xml:space="preserve">    HisLowTemp: 40</w:t>
                  </w:r>
                </w:p>
                <w:p w:rsidR="000534B7" w:rsidRPr="00075D36" w:rsidRDefault="000534B7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  manufactureInfo: </w:t>
                  </w:r>
                </w:p>
                <w:p w:rsidR="000534B7" w:rsidRPr="00075D36" w:rsidRDefault="000534B7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>@   netype: cxt200_50g</w:t>
                  </w:r>
                </w:p>
                <w:p w:rsidR="000534B7" w:rsidRPr="00075D36" w:rsidRDefault="000534B7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 xml:space="preserve">  }</w:t>
                  </w:r>
                </w:p>
                <w:p w:rsidR="000534B7" w:rsidRPr="007F449E" w:rsidRDefault="000534B7" w:rsidP="00075D36">
                  <w:pPr>
                    <w:rPr>
                      <w:szCs w:val="21"/>
                    </w:rPr>
                  </w:pPr>
                  <w:r w:rsidRPr="00075D36">
                    <w:rPr>
                      <w:szCs w:val="21"/>
                    </w:rPr>
                    <w:t>SUCCESS</w:t>
                  </w:r>
                </w:p>
              </w:txbxContent>
            </v:textbox>
            <w10:wrap type="none"/>
            <w10:anchorlock/>
          </v:shape>
        </w:pict>
      </w:r>
    </w:p>
    <w:p w:rsidR="0060376E" w:rsidRDefault="00686CCA" w:rsidP="0060376E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3C6F6A">
        <w:rPr>
          <w:rFonts w:hint="eastAsia"/>
          <w:sz w:val="21"/>
          <w:szCs w:val="21"/>
        </w:rPr>
        <w:t>软件版本，</w:t>
      </w:r>
      <w:r w:rsidR="0060376E" w:rsidRPr="0060376E">
        <w:rPr>
          <w:rFonts w:hint="eastAsia"/>
          <w:sz w:val="21"/>
          <w:szCs w:val="21"/>
        </w:rPr>
        <w:t>确认</w:t>
      </w:r>
      <w:r w:rsidR="0060376E" w:rsidRPr="0060376E">
        <w:rPr>
          <w:rFonts w:hint="eastAsia"/>
          <w:sz w:val="21"/>
          <w:szCs w:val="21"/>
        </w:rPr>
        <w:t>SW,CPLD,FPGA</w:t>
      </w:r>
      <w:r w:rsidR="0060376E" w:rsidRPr="0060376E">
        <w:rPr>
          <w:rFonts w:hint="eastAsia"/>
          <w:sz w:val="21"/>
          <w:szCs w:val="21"/>
        </w:rPr>
        <w:t>版本是否正确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单板信息核查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验证芯片的读写。测试芯片有CPLD、FPGA、OAM的ddr，温度芯片、系统时间芯片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需要验证的总线有IIC，COM，HIGIG，在位线，FE。</w:t>
      </w:r>
    </w:p>
    <w:p w:rsidR="002723C7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步骤：</w:t>
      </w:r>
    </w:p>
    <w:p w:rsidR="007E0D36" w:rsidRDefault="007E0D36" w:rsidP="007E0D36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登</w:t>
      </w:r>
      <w:r w:rsidRPr="006D46B2">
        <w:rPr>
          <w:rFonts w:ascii="宋体" w:hAnsi="宋体" w:hint="eastAsia"/>
          <w:szCs w:val="21"/>
        </w:rPr>
        <w:t>入主控板192.168.100.1的3000</w:t>
      </w:r>
      <w:r>
        <w:rPr>
          <w:rFonts w:ascii="宋体" w:hAnsi="宋体" w:hint="eastAsia"/>
          <w:szCs w:val="21"/>
        </w:rPr>
        <w:t>端口</w:t>
      </w:r>
      <w:r w:rsidRPr="006D46B2">
        <w:rPr>
          <w:rFonts w:ascii="宋体" w:hAnsi="宋体" w:hint="eastAsia"/>
          <w:szCs w:val="21"/>
        </w:rPr>
        <w:t>，请参照《测试环境登入指导书》。</w:t>
      </w:r>
      <w:r>
        <w:rPr>
          <w:rFonts w:ascii="宋体" w:hAnsi="宋体" w:hint="eastAsia"/>
          <w:szCs w:val="21"/>
        </w:rPr>
        <w:t>执行如下命令进入测试模式</w:t>
      </w:r>
    </w:p>
    <w:p w:rsidR="007E0D36" w:rsidRPr="00BA0B8A" w:rsidRDefault="00E074DF" w:rsidP="007E0D36">
      <w:pPr>
        <w:pStyle w:val="aff4"/>
        <w:spacing w:line="360" w:lineRule="auto"/>
        <w:ind w:left="786" w:firstLineChars="0" w:firstLine="0"/>
        <w:rPr>
          <w:rFonts w:ascii="宋体" w:hAnsi="宋体"/>
          <w:szCs w:val="21"/>
        </w:rPr>
      </w:pPr>
      <w:r w:rsidRPr="00E074DF">
        <w:rPr>
          <w:rFonts w:ascii="宋体" w:hAnsi="宋体"/>
          <w:b/>
          <w:color w:val="403152"/>
          <w:szCs w:val="21"/>
        </w:rPr>
      </w:r>
      <w:r w:rsidRPr="00E074DF">
        <w:rPr>
          <w:rFonts w:ascii="宋体" w:hAnsi="宋体"/>
          <w:b/>
          <w:color w:val="403152"/>
          <w:szCs w:val="21"/>
        </w:rPr>
        <w:pict>
          <v:shape id="_x0000_s1127" type="#_x0000_t202" style="width:384.2pt;height:33.3pt;mso-position-horizontal-relative:char;mso-position-vertical-relative:line;mso-width-relative:margin;mso-height-relative:margin">
            <v:textbox style="mso-next-textbox:#_x0000_s1127">
              <w:txbxContent>
                <w:p w:rsidR="000534B7" w:rsidRPr="00AE76E3" w:rsidRDefault="000534B7" w:rsidP="00C43123">
                  <w:pPr>
                    <w:ind w:left="0"/>
                    <w:rPr>
                      <w:szCs w:val="36"/>
                    </w:rPr>
                  </w:pPr>
                  <w:r w:rsidRPr="00AE76E3">
                    <w:rPr>
                      <w:szCs w:val="36"/>
                    </w:rPr>
                    <w:t>call / testmode 1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083A0B" w:rsidRDefault="002723C7" w:rsidP="006F3329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 w:rsidRPr="00083A0B">
        <w:rPr>
          <w:rFonts w:ascii="宋体" w:hAnsi="宋体" w:hint="eastAsia"/>
          <w:szCs w:val="21"/>
        </w:rPr>
        <w:t>登入主板3000端口的debug界面</w:t>
      </w:r>
    </w:p>
    <w:p w:rsidR="002723C7" w:rsidRPr="00BA0B8A" w:rsidRDefault="00702FA6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</w:t>
      </w:r>
      <w:r w:rsidR="00C73EE5">
        <w:rPr>
          <w:rFonts w:ascii="宋体" w:hAnsi="宋体" w:hint="eastAsia"/>
          <w:sz w:val="21"/>
          <w:szCs w:val="21"/>
        </w:rPr>
        <w:t>主板</w:t>
      </w:r>
      <w:r w:rsidR="002723C7" w:rsidRPr="00BA0B8A">
        <w:rPr>
          <w:rFonts w:ascii="宋体" w:hAnsi="宋体" w:hint="eastAsia"/>
          <w:sz w:val="21"/>
          <w:szCs w:val="21"/>
        </w:rPr>
        <w:t>的所有灯，命令如下：</w:t>
      </w:r>
    </w:p>
    <w:p w:rsidR="002723C7" w:rsidRPr="00BA0B8A" w:rsidRDefault="00E074DF" w:rsidP="002723C7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E074DF">
        <w:rPr>
          <w:rFonts w:ascii="宋体" w:hAnsi="宋体"/>
          <w:b/>
          <w:color w:val="403152"/>
          <w:sz w:val="21"/>
          <w:szCs w:val="21"/>
        </w:rPr>
      </w:r>
      <w:r w:rsidRPr="00E074DF">
        <w:rPr>
          <w:rFonts w:ascii="宋体" w:hAnsi="宋体"/>
          <w:b/>
          <w:color w:val="403152"/>
          <w:sz w:val="21"/>
          <w:szCs w:val="21"/>
        </w:rPr>
        <w:pict>
          <v:shape id="_x0000_s1126" type="#_x0000_t202" style="width:384.2pt;height:33.3pt;mso-position-horizontal-relative:char;mso-position-vertical-relative:line;mso-width-relative:margin;mso-height-relative:margin">
            <v:textbox style="mso-next-textbox:#_x0000_s1126">
              <w:txbxContent>
                <w:p w:rsidR="000534B7" w:rsidRPr="000B4B56" w:rsidRDefault="000534B7" w:rsidP="006802F8">
                  <w:pPr>
                    <w:ind w:left="0"/>
                    <w:rPr>
                      <w:szCs w:val="36"/>
                    </w:rPr>
                  </w:pPr>
                  <w:bookmarkStart w:id="110" w:name="OLE_LINK7"/>
                  <w:bookmarkStart w:id="111" w:name="OLE_LINK8"/>
                  <w:bookmarkStart w:id="112" w:name="_Hlk319408704"/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  <w:bookmarkEnd w:id="110"/>
                  <w:bookmarkEnd w:id="111"/>
                  <w:bookmarkEnd w:id="112"/>
                </w:p>
              </w:txbxContent>
            </v:textbox>
            <w10:wrap type="none"/>
            <w10:anchorlock/>
          </v:shape>
        </w:pict>
      </w:r>
    </w:p>
    <w:p w:rsidR="002723C7" w:rsidRPr="00BA0B8A" w:rsidRDefault="00537B6D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打开</w:t>
      </w:r>
      <w:r w:rsidR="001F05EC">
        <w:rPr>
          <w:rFonts w:ascii="宋体" w:hAnsi="宋体" w:hint="eastAsia"/>
          <w:sz w:val="21"/>
          <w:szCs w:val="21"/>
        </w:rPr>
        <w:t>主板</w:t>
      </w:r>
      <w:r w:rsidR="002723C7" w:rsidRPr="00BA0B8A">
        <w:rPr>
          <w:rFonts w:ascii="宋体" w:hAnsi="宋体" w:hint="eastAsia"/>
          <w:sz w:val="21"/>
          <w:szCs w:val="21"/>
        </w:rPr>
        <w:t>所有指示灯</w:t>
      </w:r>
    </w:p>
    <w:bookmarkStart w:id="113" w:name="OLE_LINK1"/>
    <w:bookmarkStart w:id="114" w:name="OLE_LINK2"/>
    <w:p w:rsidR="002723C7" w:rsidRDefault="00E074DF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25" type="#_x0000_t202" style="width:384.2pt;height:37.7pt;mso-position-horizontal-relative:char;mso-position-vertical-relative:line;mso-width-relative:margin;mso-height-relative:margin">
            <v:textbox style="mso-next-textbox:#_x0000_s1125">
              <w:txbxContent>
                <w:p w:rsidR="000534B7" w:rsidRPr="000B4B56" w:rsidRDefault="000534B7" w:rsidP="006802F8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  <w:bookmarkEnd w:id="113"/>
      <w:bookmarkEnd w:id="114"/>
    </w:p>
    <w:p w:rsidR="000124E2" w:rsidRDefault="000124E2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其中</w:t>
      </w:r>
      <w:r w:rsidR="009B0B0D">
        <w:rPr>
          <w:rFonts w:ascii="宋体" w:hAnsi="宋体" w:hint="eastAsia"/>
          <w:b/>
          <w:color w:val="403152"/>
          <w:sz w:val="21"/>
          <w:szCs w:val="21"/>
        </w:rPr>
        <w:t>，CSTA为绿色，XALM为红色</w:t>
      </w:r>
      <w:r w:rsidR="008F0842">
        <w:rPr>
          <w:rFonts w:ascii="宋体" w:hAnsi="宋体" w:hint="eastAsia"/>
          <w:b/>
          <w:color w:val="403152"/>
          <w:sz w:val="21"/>
          <w:szCs w:val="21"/>
        </w:rPr>
        <w:t>。</w:t>
      </w:r>
    </w:p>
    <w:p w:rsidR="002723C7" w:rsidRPr="00BA0B8A" w:rsidRDefault="00C01DD4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单板（192.168.1.201）</w:t>
      </w:r>
      <w:r w:rsidR="002723C7" w:rsidRPr="00BA0B8A">
        <w:rPr>
          <w:rFonts w:ascii="宋体" w:hAnsi="宋体" w:hint="eastAsia"/>
          <w:sz w:val="21"/>
          <w:szCs w:val="21"/>
        </w:rPr>
        <w:t>23端口下的root界面</w:t>
      </w:r>
      <w:r w:rsidR="00D62FB2" w:rsidRPr="00BA0B8A">
        <w:rPr>
          <w:rFonts w:ascii="宋体" w:hAnsi="宋体" w:hint="eastAsia"/>
          <w:sz w:val="21"/>
          <w:szCs w:val="21"/>
        </w:rPr>
        <w:t>，执行</w:t>
      </w:r>
      <w:r w:rsidR="00B6178E" w:rsidRPr="00BA0B8A">
        <w:rPr>
          <w:rFonts w:ascii="宋体" w:hAnsi="宋体" w:hint="eastAsia"/>
          <w:sz w:val="21"/>
          <w:szCs w:val="21"/>
        </w:rPr>
        <w:t>dmesg</w:t>
      </w:r>
      <w:r w:rsidR="004E291C" w:rsidRPr="00BA0B8A">
        <w:rPr>
          <w:rFonts w:ascii="宋体" w:hAnsi="宋体" w:hint="eastAsia"/>
          <w:sz w:val="21"/>
          <w:szCs w:val="21"/>
        </w:rPr>
        <w:t>，会显示：</w:t>
      </w:r>
    </w:p>
    <w:p w:rsidR="00083A0B" w:rsidRDefault="00E074DF" w:rsidP="004122C2">
      <w:pPr>
        <w:pStyle w:val="aff4"/>
        <w:ind w:leftChars="332" w:left="1014" w:hangingChars="103" w:hanging="217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24" type="#_x0000_t202" style="width:407.6pt;height:723.1pt;mso-position-horizontal-relative:char;mso-position-vertical-relative:line;mso-width-relative:margin;mso-height-relative:margin">
            <v:textbox style="mso-next-textbox:#_x0000_s1124">
              <w:txbxContent>
                <w:p w:rsidR="000534B7" w:rsidRPr="004E698C" w:rsidRDefault="000534B7" w:rsidP="004122C2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----------------XCS</w:t>
                  </w:r>
                  <w:r w:rsidRPr="004E698C">
                    <w:rPr>
                      <w:rFonts w:hint="eastAsia"/>
                      <w:sz w:val="21"/>
                      <w:szCs w:val="21"/>
                    </w:rPr>
                    <w:t>B</w:t>
                  </w:r>
                  <w:r w:rsidRPr="004E698C">
                    <w:rPr>
                      <w:sz w:val="21"/>
                      <w:szCs w:val="21"/>
                    </w:rPr>
                    <w:t>_card---------------</w:t>
                  </w:r>
                </w:p>
                <w:p w:rsidR="00603FEB" w:rsidRPr="004E698C" w:rsidRDefault="00C41E29" w:rsidP="00603FEB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CPLD_ID 3701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</w:p>
                <w:p w:rsidR="00603FEB" w:rsidRPr="004E698C" w:rsidRDefault="00C41E29" w:rsidP="00603FEB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FPGA1_ID  3801   version  </w:t>
                  </w:r>
                  <w:r>
                    <w:rPr>
                      <w:rFonts w:hint="eastAsia"/>
                      <w:sz w:val="21"/>
                      <w:szCs w:val="21"/>
                    </w:rPr>
                    <w:t>2.1</w:t>
                  </w:r>
                </w:p>
                <w:p w:rsidR="00603FEB" w:rsidRPr="004E698C" w:rsidRDefault="001E1352" w:rsidP="00603FEB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cb_version=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="00603FEB" w:rsidRPr="004E698C">
                    <w:rPr>
                      <w:sz w:val="21"/>
                      <w:szCs w:val="21"/>
                    </w:rPr>
                    <w:t xml:space="preserve">   BkpType:CXT80_A0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 xml:space="preserve">CPLD     ok 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FPGA1 ok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AD9518</w:t>
                  </w:r>
                  <w:r w:rsidR="00C41E29">
                    <w:rPr>
                      <w:rFonts w:hint="eastAsia"/>
                      <w:sz w:val="21"/>
                      <w:szCs w:val="21"/>
                    </w:rPr>
                    <w:t>_</w:t>
                  </w:r>
                  <w:r w:rsidRPr="004E698C">
                    <w:rPr>
                      <w:sz w:val="21"/>
                      <w:szCs w:val="21"/>
                    </w:rPr>
                    <w:t xml:space="preserve">  ok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oam ddr ok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com1 OK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 xml:space="preserve">Card temp : 52  </w:t>
                  </w:r>
                </w:p>
                <w:p w:rsidR="00603FEB" w:rsidRPr="004E698C" w:rsidRDefault="00603FEB" w:rsidP="00603FEB">
                  <w:pPr>
                    <w:ind w:left="0"/>
                    <w:rPr>
                      <w:sz w:val="21"/>
                      <w:szCs w:val="21"/>
                    </w:rPr>
                  </w:pPr>
                  <w:r w:rsidRPr="004E698C">
                    <w:rPr>
                      <w:sz w:val="21"/>
                      <w:szCs w:val="21"/>
                    </w:rPr>
                    <w:t>RTC ok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BCM_port---------------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up         ge2 :up         ge3 :up         ge4 :up         ge5 :up  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up         ge7 :up         ge8 :up         ge9 :up         ge10:up  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up         ge12:up         ge13:up         ge14:up         ge15:up         </w:t>
                  </w:r>
                </w:p>
                <w:p w:rsidR="004E698C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up  </w:t>
                  </w:r>
                </w:p>
                <w:p w:rsidR="004E698C" w:rsidRPr="005B4834" w:rsidRDefault="004E698C" w:rsidP="004E698C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Subchss 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5B4834">
                    <w:rPr>
                      <w:sz w:val="21"/>
                      <w:szCs w:val="21"/>
                    </w:rPr>
                    <w:t xml:space="preserve"> IX02:</w:t>
                  </w:r>
                </w:p>
                <w:p w:rsidR="000534B7" w:rsidRPr="005B4834" w:rsidRDefault="004E698C" w:rsidP="004E698C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xg1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>
                    <w:rPr>
                      <w:sz w:val="21"/>
                      <w:szCs w:val="21"/>
                    </w:rPr>
                    <w:t xml:space="preserve">       xg2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 w:rsidR="000534B7" w:rsidRPr="005B4834">
                    <w:rPr>
                      <w:sz w:val="21"/>
                      <w:szCs w:val="21"/>
                    </w:rPr>
                    <w:t xml:space="preserve">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2 IX02: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xg1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>
                    <w:rPr>
                      <w:sz w:val="21"/>
                      <w:szCs w:val="21"/>
                    </w:rPr>
                    <w:t xml:space="preserve">       xg2 :</w:t>
                  </w:r>
                  <w:r>
                    <w:rPr>
                      <w:rFonts w:hint="eastAsia"/>
                      <w:sz w:val="21"/>
                      <w:szCs w:val="21"/>
                    </w:rPr>
                    <w:t>up</w:t>
                  </w:r>
                  <w:r w:rsidRPr="005B4834">
                    <w:rPr>
                      <w:sz w:val="21"/>
                      <w:szCs w:val="21"/>
                    </w:rPr>
                    <w:t xml:space="preserve">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Subchss 3 IG06S02: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ge.3.1 :up        </w:t>
                  </w:r>
                  <w:r w:rsidRPr="005B4834">
                    <w:rPr>
                      <w:sz w:val="21"/>
                      <w:szCs w:val="21"/>
                    </w:rPr>
                    <w:t xml:space="preserve">ge.3.2 :up         ge.3.3 :up         ge.3.4 :up         ge.3.5 :up         ge.3.6 :up      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22:up         GE23:up     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>----------------XCSB Interface_port---------------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 :sfp        ge2 :sfp        ge3 :sfp        ge4 :sfp        ge5 :sfp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6 :sfp        ge7 :sfp        ge8 :sfp        ge9 :sfp        ge10:sfp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1:sfp        ge12:sfp        ge13:sfp        ge14:sfp        ge15:sfp  </w:t>
                  </w:r>
                </w:p>
                <w:p w:rsidR="000534B7" w:rsidRPr="005B4834" w:rsidRDefault="000534B7" w:rsidP="005B4834">
                  <w:pPr>
                    <w:ind w:left="0"/>
                    <w:rPr>
                      <w:sz w:val="21"/>
                      <w:szCs w:val="21"/>
                    </w:rPr>
                  </w:pPr>
                  <w:r w:rsidRPr="005B4834">
                    <w:rPr>
                      <w:sz w:val="21"/>
                      <w:szCs w:val="21"/>
                    </w:rPr>
                    <w:t xml:space="preserve">ge16:sfp   </w:t>
                  </w:r>
                </w:p>
              </w:txbxContent>
            </v:textbox>
            <w10:wrap type="none"/>
            <w10:anchorlock/>
          </v:shape>
        </w:pict>
      </w:r>
    </w:p>
    <w:p w:rsidR="0013139B" w:rsidRPr="001C285A" w:rsidRDefault="00E83D3E" w:rsidP="001C285A">
      <w:pPr>
        <w:pStyle w:val="aff4"/>
        <w:ind w:leftChars="54" w:left="130" w:firstLineChars="0" w:firstLine="650"/>
        <w:rPr>
          <w:rFonts w:ascii="宋体" w:hAnsi="宋体"/>
          <w:color w:val="403152"/>
          <w:szCs w:val="21"/>
        </w:rPr>
      </w:pPr>
      <w:r>
        <w:rPr>
          <w:rFonts w:ascii="宋体" w:hAnsi="宋体" w:hint="eastAsia"/>
          <w:b/>
          <w:color w:val="403152"/>
          <w:szCs w:val="21"/>
        </w:rPr>
        <w:lastRenderedPageBreak/>
        <w:t>注：拷贝打印字段的XCSB</w:t>
      </w:r>
      <w:r w:rsidR="00D35250">
        <w:rPr>
          <w:rFonts w:ascii="宋体" w:hAnsi="宋体" w:hint="eastAsia"/>
          <w:b/>
          <w:color w:val="403152"/>
          <w:szCs w:val="21"/>
        </w:rPr>
        <w:t>_card至</w:t>
      </w:r>
      <w:r w:rsidRPr="00C54479">
        <w:rPr>
          <w:rFonts w:ascii="宋体" w:hAnsi="宋体" w:hint="eastAsia"/>
          <w:b/>
          <w:color w:val="403152"/>
          <w:szCs w:val="21"/>
        </w:rPr>
        <w:t>TPSU_card</w:t>
      </w:r>
      <w:r w:rsidR="00DB2BA4">
        <w:rPr>
          <w:rFonts w:ascii="宋体" w:hAnsi="宋体" w:hint="eastAsia"/>
          <w:b/>
          <w:color w:val="403152"/>
          <w:szCs w:val="21"/>
        </w:rPr>
        <w:t>1</w:t>
      </w:r>
      <w:r w:rsidRPr="00C54479">
        <w:rPr>
          <w:rFonts w:ascii="宋体" w:hAnsi="宋体" w:hint="eastAsia"/>
          <w:b/>
          <w:color w:val="403152"/>
          <w:szCs w:val="21"/>
        </w:rPr>
        <w:t>即可。</w:t>
      </w:r>
    </w:p>
    <w:p w:rsidR="00083A0B" w:rsidRDefault="00083A0B" w:rsidP="006F3329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检查以上显示结果，</w:t>
      </w:r>
    </w:p>
    <w:p w:rsidR="00083A0B" w:rsidRPr="00631643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关注</w:t>
      </w:r>
      <w:r w:rsidRPr="00631643">
        <w:rPr>
          <w:rFonts w:hint="eastAsia"/>
          <w:sz w:val="21"/>
          <w:szCs w:val="21"/>
        </w:rPr>
        <w:t>CPLD/FPGA</w:t>
      </w:r>
      <w:r w:rsidRPr="00631643">
        <w:rPr>
          <w:rFonts w:hint="eastAsia"/>
          <w:sz w:val="21"/>
          <w:szCs w:val="21"/>
        </w:rPr>
        <w:t>版本是否正确</w:t>
      </w:r>
      <w:r w:rsidR="009D4653" w:rsidRPr="00631643">
        <w:rPr>
          <w:rFonts w:hint="eastAsia"/>
          <w:sz w:val="21"/>
          <w:szCs w:val="21"/>
        </w:rPr>
        <w:t>（对照</w:t>
      </w:r>
      <w:r w:rsidR="003C6F6A">
        <w:rPr>
          <w:rFonts w:hint="eastAsia"/>
          <w:sz w:val="21"/>
          <w:szCs w:val="21"/>
        </w:rPr>
        <w:t>软件版本</w:t>
      </w:r>
      <w:r w:rsidR="009D4653" w:rsidRPr="00631643">
        <w:rPr>
          <w:rFonts w:hint="eastAsia"/>
          <w:sz w:val="21"/>
          <w:szCs w:val="21"/>
        </w:rPr>
        <w:t>确认）</w:t>
      </w:r>
      <w:r w:rsidRPr="00631643">
        <w:rPr>
          <w:rFonts w:hint="eastAsia"/>
          <w:sz w:val="21"/>
          <w:szCs w:val="21"/>
        </w:rPr>
        <w:t>；</w:t>
      </w:r>
    </w:p>
    <w:p w:rsidR="00083A0B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状态都要为</w:t>
      </w:r>
      <w:r w:rsidRPr="00631643">
        <w:rPr>
          <w:rFonts w:hint="eastAsia"/>
          <w:sz w:val="21"/>
          <w:szCs w:val="21"/>
        </w:rPr>
        <w:t>ok</w:t>
      </w:r>
      <w:r w:rsidRPr="00631643">
        <w:rPr>
          <w:rFonts w:hint="eastAsia"/>
          <w:sz w:val="21"/>
          <w:szCs w:val="21"/>
        </w:rPr>
        <w:t>，</w:t>
      </w:r>
      <w:r w:rsidRPr="00631643">
        <w:rPr>
          <w:rFonts w:hint="eastAsia"/>
          <w:sz w:val="21"/>
          <w:szCs w:val="21"/>
        </w:rPr>
        <w:t>temp</w:t>
      </w:r>
      <w:r w:rsidRPr="00631643">
        <w:rPr>
          <w:rFonts w:hint="eastAsia"/>
          <w:sz w:val="21"/>
          <w:szCs w:val="21"/>
        </w:rPr>
        <w:t>的值在</w:t>
      </w:r>
      <w:r w:rsidRPr="00631643">
        <w:rPr>
          <w:rFonts w:hint="eastAsia"/>
          <w:sz w:val="21"/>
          <w:szCs w:val="21"/>
        </w:rPr>
        <w:t>30</w:t>
      </w:r>
      <w:r w:rsidRPr="00631643">
        <w:rPr>
          <w:rFonts w:hint="eastAsia"/>
          <w:sz w:val="21"/>
          <w:szCs w:val="21"/>
        </w:rPr>
        <w:t>～</w:t>
      </w:r>
      <w:r w:rsidRPr="00631643">
        <w:rPr>
          <w:rFonts w:hint="eastAsia"/>
          <w:sz w:val="21"/>
          <w:szCs w:val="21"/>
        </w:rPr>
        <w:t>70</w:t>
      </w:r>
      <w:r w:rsidRPr="00631643">
        <w:rPr>
          <w:rFonts w:hint="eastAsia"/>
          <w:sz w:val="21"/>
          <w:szCs w:val="21"/>
        </w:rPr>
        <w:t>范围内是正常的；</w:t>
      </w:r>
    </w:p>
    <w:p w:rsidR="005439A8" w:rsidRPr="00631643" w:rsidRDefault="005439A8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端口是否显示读取</w:t>
      </w:r>
      <w:r>
        <w:rPr>
          <w:rFonts w:hint="eastAsia"/>
          <w:sz w:val="21"/>
          <w:szCs w:val="21"/>
        </w:rPr>
        <w:t>SFP</w:t>
      </w:r>
      <w:r>
        <w:rPr>
          <w:rFonts w:hint="eastAsia"/>
          <w:sz w:val="21"/>
          <w:szCs w:val="21"/>
        </w:rPr>
        <w:t>模块。</w:t>
      </w:r>
    </w:p>
    <w:p w:rsidR="00083A0B" w:rsidRPr="00F40527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注意：如有异常状态，请及时通知生产测试技术支持。</w:t>
      </w:r>
    </w:p>
    <w:p w:rsidR="00796ABC" w:rsidRPr="00796ABC" w:rsidRDefault="00796ABC" w:rsidP="00796ABC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796ABC">
        <w:rPr>
          <w:rFonts w:ascii="宋体" w:hAnsi="宋体" w:hint="eastAsia"/>
          <w:sz w:val="21"/>
          <w:szCs w:val="21"/>
        </w:rPr>
        <w:t>检查完毕后进入3000端口的执行如下命令离开测试模式</w:t>
      </w:r>
    </w:p>
    <w:p w:rsidR="00796ABC" w:rsidRPr="00796ABC" w:rsidRDefault="00E074DF" w:rsidP="00796ABC">
      <w:pPr>
        <w:spacing w:line="360" w:lineRule="auto"/>
        <w:ind w:left="780"/>
        <w:rPr>
          <w:rFonts w:ascii="宋体" w:hAnsi="宋体"/>
          <w:szCs w:val="21"/>
        </w:rPr>
      </w:pPr>
      <w:r w:rsidRPr="00E074DF">
        <w:rPr>
          <w:rFonts w:ascii="宋体" w:hAnsi="宋体"/>
          <w:b/>
          <w:color w:val="403152"/>
          <w:szCs w:val="21"/>
        </w:rPr>
      </w:r>
      <w:r w:rsidRPr="00E074DF">
        <w:rPr>
          <w:rFonts w:ascii="宋体" w:hAnsi="宋体"/>
          <w:b/>
          <w:color w:val="403152"/>
          <w:szCs w:val="21"/>
        </w:rPr>
        <w:pict>
          <v:shape id="_x0000_s1123" type="#_x0000_t202" style="width:384.2pt;height:40.85pt;mso-position-horizontal-relative:char;mso-position-vertical-relative:line;mso-width-relative:margin;mso-height-relative:margin">
            <v:textbox style="mso-next-textbox:#_x0000_s1123">
              <w:txbxContent>
                <w:p w:rsidR="000534B7" w:rsidRPr="00AE76E3" w:rsidRDefault="000534B7" w:rsidP="001E1DB5">
                  <w:pPr>
                    <w:ind w:left="0"/>
                    <w:rPr>
                      <w:szCs w:val="36"/>
                    </w:rPr>
                  </w:pPr>
                  <w:r w:rsidRPr="00AE76E3">
                    <w:t>call / testmode 0</w:t>
                  </w:r>
                </w:p>
              </w:txbxContent>
            </v:textbox>
            <w10:wrap type="none"/>
            <w10:anchorlock/>
          </v:shape>
        </w:pict>
      </w:r>
    </w:p>
    <w:p w:rsidR="002F3786" w:rsidRPr="00B571B3" w:rsidRDefault="002F3786" w:rsidP="002F3786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测试完成后，在</w:t>
      </w:r>
      <w:r w:rsidR="00DB6CB9">
        <w:rPr>
          <w:rFonts w:ascii="宋体" w:hAnsi="宋体" w:hint="eastAsia"/>
          <w:sz w:val="21"/>
          <w:szCs w:val="21"/>
        </w:rPr>
        <w:t>主控</w:t>
      </w:r>
      <w:r w:rsidR="00FA2FA9">
        <w:rPr>
          <w:rFonts w:ascii="宋体" w:hAnsi="宋体" w:hint="eastAsia"/>
          <w:sz w:val="21"/>
          <w:szCs w:val="21"/>
        </w:rPr>
        <w:t>板卡</w:t>
      </w:r>
      <w:r w:rsidRPr="00B571B3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23</w:t>
      </w:r>
      <w:r w:rsidRPr="00B571B3">
        <w:rPr>
          <w:rFonts w:ascii="宋体" w:hAnsi="宋体" w:hint="eastAsia"/>
          <w:sz w:val="21"/>
          <w:szCs w:val="21"/>
        </w:rPr>
        <w:t>端口的下执行以下命令清除数据库</w:t>
      </w:r>
      <w:r>
        <w:rPr>
          <w:rFonts w:ascii="宋体" w:hAnsi="宋体" w:hint="eastAsia"/>
          <w:sz w:val="21"/>
          <w:szCs w:val="21"/>
        </w:rPr>
        <w:t>,日志文件,历史性能文件等</w:t>
      </w:r>
    </w:p>
    <w:p w:rsidR="002F3786" w:rsidRPr="00F215CB" w:rsidRDefault="00E074DF" w:rsidP="00F215CB">
      <w:pPr>
        <w:widowControl w:val="0"/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E074DF">
        <w:rPr>
          <w:rFonts w:ascii="宋体" w:hAnsi="宋体"/>
          <w:b/>
          <w:color w:val="403152"/>
          <w:sz w:val="21"/>
          <w:szCs w:val="21"/>
        </w:rPr>
      </w:r>
      <w:r w:rsidRPr="00E074DF">
        <w:rPr>
          <w:rFonts w:ascii="宋体" w:hAnsi="宋体"/>
          <w:b/>
          <w:color w:val="403152"/>
          <w:sz w:val="21"/>
          <w:szCs w:val="21"/>
        </w:rPr>
        <w:pict>
          <v:shape id="_x0000_s1122" type="#_x0000_t202" style="width:384.2pt;height:39.25pt;mso-position-horizontal-relative:char;mso-position-vertical-relative:line;mso-width-relative:margin;mso-height-relative:margin">
            <v:textbox style="mso-next-textbox:#_x0000_s1122">
              <w:txbxContent>
                <w:p w:rsidR="000534B7" w:rsidRPr="00226B2D" w:rsidRDefault="000534B7" w:rsidP="0086264F">
                  <w:pPr>
                    <w:ind w:left="0"/>
                    <w:rPr>
                      <w:rFonts w:ascii="Calibri" w:hAnsi="Calibri" w:cs="Calibri"/>
                      <w:sz w:val="21"/>
                      <w:szCs w:val="21"/>
                    </w:rPr>
                  </w:pPr>
                  <w:r>
                    <w:rPr>
                      <w:rFonts w:ascii="Calibri" w:hAnsi="Calibri" w:cs="Calibri" w:hint="eastAsia"/>
                      <w:sz w:val="21"/>
                      <w:szCs w:val="21"/>
                    </w:rPr>
                    <w:t>manu sysclear</w:t>
                  </w:r>
                </w:p>
              </w:txbxContent>
            </v:textbox>
            <w10:wrap type="none"/>
            <w10:anchorlock/>
          </v:shape>
        </w:pict>
      </w:r>
    </w:p>
    <w:p w:rsidR="00BC3CA7" w:rsidRPr="00BA0B8A" w:rsidRDefault="00BC3CA7" w:rsidP="001975C7">
      <w:pPr>
        <w:pStyle w:val="20"/>
        <w:rPr>
          <w:rFonts w:ascii="宋体" w:eastAsia="宋体" w:hAnsi="宋体"/>
          <w:sz w:val="21"/>
          <w:szCs w:val="21"/>
        </w:rPr>
      </w:pPr>
      <w:bookmarkStart w:id="115" w:name="_Toc309903569"/>
      <w:bookmarkStart w:id="116" w:name="_Toc310603274"/>
      <w:bookmarkStart w:id="117" w:name="_Toc388429343"/>
      <w:bookmarkStart w:id="118" w:name="_Toc388429416"/>
      <w:bookmarkStart w:id="119" w:name="_Toc390940371"/>
      <w:r w:rsidRPr="00BA0B8A">
        <w:rPr>
          <w:rFonts w:ascii="宋体" w:eastAsia="宋体" w:hAnsi="宋体" w:hint="eastAsia"/>
          <w:sz w:val="21"/>
          <w:szCs w:val="21"/>
        </w:rPr>
        <w:t>单板生产信息录入</w:t>
      </w:r>
      <w:bookmarkEnd w:id="115"/>
      <w:bookmarkEnd w:id="116"/>
      <w:bookmarkEnd w:id="117"/>
      <w:bookmarkEnd w:id="118"/>
      <w:bookmarkEnd w:id="119"/>
    </w:p>
    <w:p w:rsidR="00540AF8" w:rsidRPr="00A72858" w:rsidRDefault="00540AF8" w:rsidP="00540AF8">
      <w:pPr>
        <w:spacing w:line="360" w:lineRule="auto"/>
        <w:rPr>
          <w:b/>
        </w:rPr>
      </w:pPr>
      <w:bookmarkStart w:id="120" w:name="_Toc294782551"/>
      <w:bookmarkStart w:id="121" w:name="_Toc388429342"/>
      <w:bookmarkStart w:id="122" w:name="_Toc388429415"/>
      <w:bookmarkStart w:id="123" w:name="_Toc390940372"/>
      <w:r w:rsidRPr="00A72858">
        <w:rPr>
          <w:rFonts w:hint="eastAsia"/>
          <w:b/>
        </w:rPr>
        <w:t>单板加工信息</w:t>
      </w:r>
      <w:r>
        <w:rPr>
          <w:rFonts w:hint="eastAsia"/>
          <w:b/>
        </w:rPr>
        <w:t>录入</w: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 w:rsidRPr="00213C98">
        <w:rPr>
          <w:rFonts w:ascii="宋体" w:hAnsi="宋体" w:hint="eastAsia"/>
          <w:szCs w:val="21"/>
        </w:rPr>
        <w:t>进入</w:t>
      </w:r>
      <w:r>
        <w:rPr>
          <w:rFonts w:ascii="宋体" w:hAnsi="宋体" w:hint="eastAsia"/>
          <w:szCs w:val="21"/>
        </w:rPr>
        <w:t>slot1</w:t>
      </w:r>
      <w:r w:rsidRPr="00213C98">
        <w:rPr>
          <w:rFonts w:ascii="宋体" w:hAnsi="宋体" w:hint="eastAsia"/>
          <w:szCs w:val="21"/>
        </w:rPr>
        <w:t>的23端口，在23</w:t>
      </w:r>
      <w:r>
        <w:rPr>
          <w:rFonts w:ascii="宋体" w:hAnsi="宋体" w:hint="eastAsia"/>
          <w:szCs w:val="21"/>
        </w:rPr>
        <w:t>端口下执行以下命令</w:t>
      </w:r>
      <w:r w:rsidRPr="00213C98">
        <w:rPr>
          <w:rFonts w:ascii="宋体" w:hAnsi="宋体" w:hint="eastAsia"/>
          <w:szCs w:val="21"/>
        </w:rPr>
        <w:t>。</w:t>
      </w:r>
    </w:p>
    <w:p w:rsidR="00540AF8" w:rsidRPr="00113789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69" type="#_x0000_t202" style="width:384.2pt;height:30.25pt;mso-position-horizontal-relative:char;mso-position-vertical-relative:line;mso-width-relative:margin;mso-height-relative:margin">
            <v:textbox style="mso-next-textbox:#_x0000_s1169">
              <w:txbxContent>
                <w:p w:rsidR="00540AF8" w:rsidRPr="002A562B" w:rsidRDefault="00540AF8" w:rsidP="00540AF8">
                  <w:pPr>
                    <w:rPr>
                      <w:szCs w:val="36"/>
                    </w:rPr>
                  </w:pPr>
                  <w:r>
                    <w:rPr>
                      <w:rFonts w:ascii="Calibri" w:hAnsi="Calibri" w:cs="Calibri" w:hint="eastAsia"/>
                      <w:szCs w:val="21"/>
                    </w:rPr>
                    <w:t>manu clear</w:t>
                  </w:r>
                </w:p>
                <w:p w:rsidR="00540AF8" w:rsidRPr="00113789" w:rsidRDefault="00540AF8" w:rsidP="00540AF8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板卡MAC条码写入MAC地址命令如下，</w:t>
      </w:r>
    </w:p>
    <w:p w:rsidR="00540AF8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68" type="#_x0000_t202" style="width:384.2pt;height:40.5pt;mso-position-horizontal-relative:char;mso-position-vertical-relative:line;mso-width-relative:margin;mso-height-relative:margin">
            <v:textbox style="mso-next-textbox:#_x0000_s1168">
              <w:txbxContent>
                <w:p w:rsidR="00540AF8" w:rsidRPr="006C3B3F" w:rsidRDefault="00540AF8" w:rsidP="00540AF8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mac 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</w:txbxContent>
            </v:textbox>
            <w10:wrap type="none"/>
            <w10:anchorlock/>
          </v:shape>
        </w:pict>
      </w:r>
    </w:p>
    <w:p w:rsidR="00540AF8" w:rsidRPr="00213C98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/PN按照产品上的二维码来设置，</w:t>
      </w:r>
    </w:p>
    <w:p w:rsidR="00540AF8" w:rsidRPr="008D6D1F" w:rsidRDefault="00540AF8" w:rsidP="00540AF8">
      <w:pPr>
        <w:pStyle w:val="aff4"/>
        <w:ind w:left="720"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noProof/>
          <w:kern w:val="0"/>
        </w:rPr>
        <w:drawing>
          <wp:inline distT="0" distB="0" distL="0" distR="0">
            <wp:extent cx="4791075" cy="352425"/>
            <wp:effectExtent l="19050" t="0" r="9525" b="0"/>
            <wp:docPr id="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AF8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N:1P后内容+2P后内容</w:t>
      </w:r>
    </w:p>
    <w:p w:rsidR="00540AF8" w:rsidRPr="00C43692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: S后内容</w:t>
      </w:r>
    </w:p>
    <w:p w:rsidR="00540AF8" w:rsidRPr="00F9101C" w:rsidRDefault="00540AF8" w:rsidP="00540AF8">
      <w:pPr>
        <w:spacing w:line="360" w:lineRule="auto"/>
        <w:ind w:left="720"/>
        <w:rPr>
          <w:rFonts w:ascii="宋体" w:hAnsi="宋体"/>
          <w:sz w:val="21"/>
          <w:szCs w:val="21"/>
        </w:rPr>
      </w:pPr>
      <w:r w:rsidRPr="00F9101C">
        <w:rPr>
          <w:rFonts w:ascii="宋体" w:hAnsi="宋体" w:hint="eastAsia"/>
          <w:sz w:val="21"/>
          <w:szCs w:val="21"/>
        </w:rPr>
        <w:t>根据二维码写入SN</w:t>
      </w:r>
      <w:r>
        <w:rPr>
          <w:rFonts w:ascii="宋体" w:hAnsi="宋体" w:hint="eastAsia"/>
          <w:sz w:val="21"/>
          <w:szCs w:val="21"/>
        </w:rPr>
        <w:t>/PN</w:t>
      </w:r>
      <w:r w:rsidRPr="00F9101C">
        <w:rPr>
          <w:rFonts w:ascii="宋体" w:hAnsi="宋体" w:hint="eastAsia"/>
          <w:sz w:val="21"/>
          <w:szCs w:val="21"/>
        </w:rPr>
        <w:t>命令如下</w:t>
      </w:r>
      <w:r>
        <w:rPr>
          <w:rFonts w:ascii="宋体" w:hAnsi="宋体" w:hint="eastAsia"/>
          <w:sz w:val="21"/>
          <w:szCs w:val="21"/>
        </w:rPr>
        <w:t>（注：pn/sn仅供参考，请根据实物二维码输入）</w:t>
      </w:r>
    </w:p>
    <w:p w:rsidR="00540AF8" w:rsidRPr="00F55620" w:rsidRDefault="00540AF8" w:rsidP="00540AF8">
      <w:pPr>
        <w:spacing w:line="360" w:lineRule="auto"/>
        <w:ind w:left="720"/>
        <w:rPr>
          <w:rFonts w:ascii="宋体" w:hAnsi="宋体"/>
          <w:b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67" type="#_x0000_t202" style="width:384.2pt;height:66.15pt;mso-position-horizontal-relative:char;mso-position-vertical-relative:line;mso-width-relative:margin;mso-height-relative:margin">
            <v:textbox style="mso-next-textbox:#_x0000_s1167">
              <w:txbxContent>
                <w:p w:rsidR="00540AF8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>p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>n</w:t>
                  </w:r>
                  <w:r w:rsidRPr="006C3B3F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540AF8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sn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540AF8" w:rsidRPr="00DD2168" w:rsidRDefault="00540AF8" w:rsidP="00540AF8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Uboot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boot日期与对应的boot编码是否为所要求版本。b.确认括号内的字串是存在正确与否</w:t>
      </w:r>
    </w:p>
    <w:p w:rsidR="00540AF8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66" type="#_x0000_t202" style="width:384.2pt;height:86.1pt;mso-position-horizontal-relative:char;mso-position-vertical-relative:line;mso-width-relative:margin;mso-height-relative:margin">
            <v:textbox style="mso-next-textbox:#_x0000_s1166">
              <w:txbxContent>
                <w:p w:rsidR="00540AF8" w:rsidRPr="00213C98" w:rsidRDefault="00540AF8" w:rsidP="00540AF8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 xml:space="preserve">/ # cat proc/cmdline </w:t>
                  </w:r>
                </w:p>
                <w:p w:rsidR="00540AF8" w:rsidRPr="00213C98" w:rsidRDefault="00540AF8" w:rsidP="00540AF8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>root=/dev/mtdblock3 rw rootfstype=jffs2 console=ttyS0,115200 uboot=</w:t>
                  </w:r>
                  <w:r w:rsidRPr="009D6849">
                    <w:t xml:space="preserve"> </w:t>
                  </w:r>
                  <w:r w:rsidRPr="009D6849">
                    <w:rPr>
                      <w:b/>
                      <w:sz w:val="18"/>
                      <w:szCs w:val="18"/>
                    </w:rPr>
                    <w:t>Oct 28 2013-19:01:47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(</w:t>
                  </w:r>
                  <w:r w:rsidRPr="00BF44BF">
                    <w:rPr>
                      <w:b/>
                      <w:sz w:val="18"/>
                      <w:szCs w:val="18"/>
                    </w:rPr>
                    <w:t>mem=0x1e000000 reserve=0x1e000000,0x2000000 errcode=0x0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)</w:t>
                  </w:r>
                </w:p>
                <w:p w:rsidR="00540AF8" w:rsidRPr="00A97065" w:rsidRDefault="00540AF8" w:rsidP="00540AF8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otfs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rootfs日期与对应的boot编码是否为所要求版本。b.确认括号内的字串是存在正确与否</w:t>
      </w:r>
    </w:p>
    <w:p w:rsidR="00540AF8" w:rsidRPr="00606036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65" type="#_x0000_t202" style="width:384.2pt;height:69.5pt;mso-position-horizontal-relative:char;mso-position-vertical-relative:line;mso-width-relative:margin;mso-height-relative:margin">
            <v:textbox style="mso-next-textbox:#_x0000_s1165">
              <w:txbxContent>
                <w:p w:rsidR="00540AF8" w:rsidRPr="00213C98" w:rsidRDefault="00540AF8" w:rsidP="00540AF8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</w:pPr>
                  <w:r w:rsidRPr="00213C98"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  <w:t>/ # cat /etc/buildtime</w:t>
                  </w:r>
                </w:p>
                <w:p w:rsidR="00540AF8" w:rsidRPr="00606036" w:rsidRDefault="00540AF8" w:rsidP="00540AF8">
                  <w:pPr>
                    <w:rPr>
                      <w:szCs w:val="18"/>
                    </w:rPr>
                  </w:pPr>
                  <w:r w:rsidRPr="009D6849">
                    <w:rPr>
                      <w:rFonts w:ascii="Calibri" w:hAnsi="Calibri" w:cs="Calibri"/>
                      <w:b/>
                      <w:kern w:val="0"/>
                      <w:sz w:val="18"/>
                      <w:szCs w:val="18"/>
                    </w:rPr>
                    <w:t>2013-10-15 11:27:50</w:t>
                  </w:r>
                </w:p>
              </w:txbxContent>
            </v:textbox>
            <w10:wrap type="none"/>
            <w10:anchorlock/>
          </v:shape>
        </w:pict>
      </w:r>
    </w:p>
    <w:p w:rsidR="00540AF8" w:rsidRPr="00F45EE6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color w:val="403152"/>
          <w:szCs w:val="21"/>
        </w:rPr>
      </w:pPr>
      <w:r w:rsidRPr="00F45EE6">
        <w:rPr>
          <w:rFonts w:ascii="宋体" w:hAnsi="宋体" w:hint="eastAsia"/>
          <w:color w:val="403152"/>
          <w:szCs w:val="21"/>
        </w:rPr>
        <w:t>将</w:t>
      </w:r>
      <w:r>
        <w:rPr>
          <w:rFonts w:ascii="宋体" w:hAnsi="宋体" w:hint="eastAsia"/>
          <w:color w:val="403152"/>
          <w:szCs w:val="21"/>
        </w:rPr>
        <w:t>上述确认好的boot编码版本写入命令如下，</w:t>
      </w:r>
    </w:p>
    <w:p w:rsidR="00540AF8" w:rsidRPr="00606036" w:rsidRDefault="00540AF8" w:rsidP="00540AF8">
      <w:pPr>
        <w:spacing w:line="360" w:lineRule="auto"/>
        <w:ind w:leftChars="150" w:left="360" w:firstLineChars="200" w:firstLine="482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64" type="#_x0000_t202" style="width:384.2pt;height:40.5pt;mso-position-horizontal-relative:char;mso-position-vertical-relative:line;mso-width-relative:margin;mso-height-relative:margin">
            <v:textbox style="mso-next-textbox:#_x0000_s1164">
              <w:txbxContent>
                <w:p w:rsidR="00540AF8" w:rsidRPr="006C3B3F" w:rsidRDefault="00540AF8" w:rsidP="00540AF8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boot </w:t>
                  </w:r>
                  <w:r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</w:txbxContent>
            </v:textbox>
            <w10:wrap type="none"/>
            <w10:anchorlock/>
          </v:shape>
        </w:pic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需写入客户信息命令如下，</w:t>
      </w:r>
    </w:p>
    <w:p w:rsidR="00540AF8" w:rsidRPr="00201005" w:rsidRDefault="00540AF8" w:rsidP="00540AF8">
      <w:pPr>
        <w:spacing w:line="360" w:lineRule="auto"/>
        <w:ind w:leftChars="236" w:left="566" w:firstLineChars="100" w:firstLine="241"/>
        <w:rPr>
          <w:rFonts w:ascii="宋体" w:hAnsi="宋体"/>
          <w:szCs w:val="21"/>
        </w:rPr>
      </w:pPr>
      <w:r w:rsidRPr="007F45E3">
        <w:rPr>
          <w:rFonts w:ascii="宋体" w:hAnsi="宋体"/>
          <w:b/>
          <w:color w:val="403152"/>
          <w:szCs w:val="21"/>
        </w:rPr>
      </w:r>
      <w:r w:rsidRPr="007F45E3">
        <w:rPr>
          <w:rFonts w:ascii="宋体" w:hAnsi="宋体"/>
          <w:b/>
          <w:color w:val="403152"/>
          <w:szCs w:val="21"/>
        </w:rPr>
        <w:pict>
          <v:shape id="_x0000_s1163" type="#_x0000_t202" style="width:384.2pt;height:40.5pt;mso-position-horizontal-relative:char;mso-position-vertical-relative:line;mso-width-relative:margin;mso-height-relative:margin">
            <v:textbox style="mso-next-textbox:#_x0000_s1163">
              <w:txbxContent>
                <w:p w:rsidR="00540AF8" w:rsidRPr="006C3B3F" w:rsidRDefault="00540AF8" w:rsidP="00540AF8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vendor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</w:txbxContent>
            </v:textbox>
            <w10:wrap type="none"/>
            <w10:anchorlock/>
          </v:shape>
        </w:pict>
      </w:r>
    </w:p>
    <w:p w:rsidR="00540AF8" w:rsidRDefault="00540AF8" w:rsidP="00540AF8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信息完整性命令如下，</w:t>
      </w:r>
    </w:p>
    <w:p w:rsidR="00540AF8" w:rsidRDefault="00540AF8" w:rsidP="00540AF8">
      <w:pPr>
        <w:spacing w:line="360" w:lineRule="auto"/>
        <w:ind w:leftChars="236" w:left="566" w:firstLineChars="100" w:firstLine="241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162" type="#_x0000_t202" style="width:384.2pt;height:60.95pt;mso-position-horizontal-relative:char;mso-position-vertical-relative:line;mso-width-relative:margin;mso-height-relative:margin">
            <v:textbox style="mso-next-textbox:#_x0000_s1162">
              <w:txbxContent>
                <w:p w:rsidR="00540AF8" w:rsidRDefault="00540AF8" w:rsidP="00540AF8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</w:t>
                  </w:r>
                  <w:r>
                    <w:rPr>
                      <w:rFonts w:hint="eastAsia"/>
                      <w:sz w:val="18"/>
                      <w:szCs w:val="18"/>
                    </w:rPr>
                    <w:t>check</w:t>
                  </w:r>
                </w:p>
                <w:p w:rsidR="00540AF8" w:rsidRPr="00201005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201005">
                    <w:rPr>
                      <w:b/>
                      <w:i/>
                      <w:sz w:val="18"/>
                      <w:szCs w:val="18"/>
                    </w:rPr>
                    <w:t>manu file "check" all ok !  :)</w:t>
                  </w:r>
                </w:p>
              </w:txbxContent>
            </v:textbox>
            <w10:wrap type="none"/>
            <w10:anchorlock/>
          </v:shape>
        </w:pict>
      </w:r>
    </w:p>
    <w:p w:rsidR="00540AF8" w:rsidRPr="00201005" w:rsidRDefault="00540AF8" w:rsidP="00540AF8">
      <w:pPr>
        <w:spacing w:line="360" w:lineRule="auto"/>
        <w:ind w:leftChars="236" w:left="566" w:firstLineChars="100" w:firstLine="240"/>
        <w:rPr>
          <w:rFonts w:ascii="宋体" w:hAnsi="宋体"/>
          <w:szCs w:val="21"/>
        </w:rPr>
      </w:pPr>
      <w:r w:rsidRPr="00201005">
        <w:rPr>
          <w:rFonts w:ascii="宋体" w:hAnsi="宋体" w:hint="eastAsia"/>
          <w:szCs w:val="21"/>
        </w:rPr>
        <w:t>出现粗斜体部分表明</w:t>
      </w:r>
      <w:r>
        <w:rPr>
          <w:rFonts w:ascii="宋体" w:hAnsi="宋体" w:hint="eastAsia"/>
          <w:szCs w:val="21"/>
        </w:rPr>
        <w:t>生产信息</w:t>
      </w:r>
      <w:r w:rsidRPr="00201005">
        <w:rPr>
          <w:rFonts w:ascii="宋体" w:hAnsi="宋体" w:hint="eastAsia"/>
          <w:szCs w:val="21"/>
        </w:rPr>
        <w:t>完整性OK</w:t>
      </w:r>
      <w:r>
        <w:rPr>
          <w:rFonts w:ascii="宋体" w:hAnsi="宋体" w:hint="eastAsia"/>
          <w:szCs w:val="21"/>
        </w:rPr>
        <w:t>.</w:t>
      </w:r>
    </w:p>
    <w:p w:rsidR="00540AF8" w:rsidRPr="00213C98" w:rsidRDefault="00540AF8" w:rsidP="00540AF8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540AF8" w:rsidRPr="00A72858" w:rsidRDefault="00540AF8" w:rsidP="00540AF8">
      <w:pPr>
        <w:spacing w:line="360" w:lineRule="auto"/>
        <w:rPr>
          <w:b/>
        </w:rPr>
      </w:pPr>
      <w:r w:rsidRPr="00A72858">
        <w:rPr>
          <w:rFonts w:hint="eastAsia"/>
          <w:b/>
        </w:rPr>
        <w:lastRenderedPageBreak/>
        <w:t>单板加工信息检查</w:t>
      </w:r>
    </w:p>
    <w:p w:rsidR="00540AF8" w:rsidRDefault="00540AF8" w:rsidP="00540AF8">
      <w:pPr>
        <w:widowControl w:val="0"/>
        <w:numPr>
          <w:ilvl w:val="0"/>
          <w:numId w:val="19"/>
        </w:numPr>
        <w:spacing w:before="0" w:after="0" w:line="360" w:lineRule="auto"/>
      </w:pPr>
      <w:r w:rsidRPr="00EE25CE">
        <w:rPr>
          <w:rFonts w:hint="eastAsia"/>
        </w:rPr>
        <w:t>在</w:t>
      </w:r>
      <w:r w:rsidRPr="00EE25CE">
        <w:rPr>
          <w:rFonts w:hint="eastAsia"/>
        </w:rPr>
        <w:t>3000</w:t>
      </w:r>
      <w:r w:rsidRPr="00EE25CE">
        <w:rPr>
          <w:rFonts w:hint="eastAsia"/>
        </w:rPr>
        <w:t>端口下执行</w:t>
      </w:r>
      <w:r>
        <w:rPr>
          <w:rFonts w:hint="eastAsia"/>
        </w:rPr>
        <w:t>以下命令</w:t>
      </w:r>
      <w:r w:rsidRPr="00EE25CE">
        <w:rPr>
          <w:rFonts w:hint="eastAsia"/>
        </w:rPr>
        <w:t>，可</w:t>
      </w:r>
      <w:r w:rsidRPr="00F77393">
        <w:rPr>
          <w:rFonts w:hint="eastAsia"/>
        </w:rPr>
        <w:t>以显示单板加工信息。</w:t>
      </w:r>
      <w:r>
        <w:rPr>
          <w:rFonts w:hint="eastAsia"/>
        </w:rPr>
        <w:t>确认与上述信息一致。</w:t>
      </w:r>
      <w:r>
        <w:rPr>
          <w:rFonts w:ascii="宋体" w:hAnsi="宋体" w:hint="eastAsia"/>
          <w:sz w:val="21"/>
          <w:szCs w:val="21"/>
        </w:rPr>
        <w:t>（注：pn/sn仅供参考，请根据实物二维码检查）</w:t>
      </w:r>
    </w:p>
    <w:p w:rsidR="00540AF8" w:rsidRPr="0007129D" w:rsidRDefault="00540AF8" w:rsidP="00540AF8">
      <w:pPr>
        <w:spacing w:line="360" w:lineRule="auto"/>
        <w:ind w:left="720"/>
        <w:rPr>
          <w:b/>
          <w:color w:val="403152"/>
        </w:rPr>
      </w:pPr>
      <w:r>
        <w:rPr>
          <w:b/>
          <w:color w:val="403152"/>
        </w:rPr>
      </w:r>
      <w:r>
        <w:rPr>
          <w:b/>
          <w:color w:val="403152"/>
        </w:rPr>
        <w:pict>
          <v:shape id="_x0000_s1161" type="#_x0000_t202" style="width:384.2pt;height:278.25pt;mso-position-horizontal-relative:char;mso-position-vertical-relative:line;mso-width-relative:margin;mso-height-relative:margin">
            <v:textbox style="mso-next-textbox:#_x0000_s1161">
              <w:txbxContent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bookmarkStart w:id="124" w:name="_Hlk358985223"/>
                  <w:r>
                    <w:rPr>
                      <w:rFonts w:ascii="宋体" w:hAnsi="宋体"/>
                      <w:sz w:val="18"/>
                      <w:szCs w:val="18"/>
                    </w:rPr>
                    <w:t xml:space="preserve">CFG# call / showmanu 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SUCCESS, background running...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0.01999999999998181s, 9236.0126953125k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[edit ne]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CFG# 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mac: 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  <w:p w:rsidR="00540AF8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n: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540AF8" w:rsidRPr="00541799" w:rsidRDefault="00540AF8" w:rsidP="00540AF8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n:</w:t>
                  </w:r>
                  <w:r w:rsidRPr="00F213D9">
                    <w:rPr>
                      <w:color w:val="FF0000"/>
                      <w:szCs w:val="24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540AF8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boot: </w:t>
                  </w:r>
                  <w:r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  <w:p w:rsidR="00540AF8" w:rsidRDefault="00540AF8" w:rsidP="00540AF8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vendor: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  <w:p w:rsidR="00540AF8" w:rsidRPr="0068042C" w:rsidRDefault="00540AF8" w:rsidP="00540AF8">
                  <w:pPr>
                    <w:rPr>
                      <w:szCs w:val="36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        SUCCESS!</w:t>
                  </w:r>
                  <w:bookmarkEnd w:id="124"/>
                </w:p>
                <w:p w:rsidR="00540AF8" w:rsidRPr="00F6026F" w:rsidRDefault="00540AF8" w:rsidP="00540AF8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540AF8" w:rsidRPr="000F08FD" w:rsidRDefault="00540AF8" w:rsidP="00540AF8">
      <w:pPr>
        <w:pStyle w:val="aff4"/>
        <w:numPr>
          <w:ilvl w:val="0"/>
          <w:numId w:val="44"/>
        </w:numPr>
        <w:ind w:firstLineChars="0"/>
        <w:rPr>
          <w:rFonts w:ascii="宋体" w:hAnsi="宋体"/>
          <w:szCs w:val="21"/>
        </w:rPr>
      </w:pPr>
      <w:r w:rsidRPr="000F08FD">
        <w:rPr>
          <w:rFonts w:ascii="宋体" w:hAnsi="宋体" w:hint="eastAsia"/>
          <w:szCs w:val="21"/>
        </w:rPr>
        <w:t>测试完成，取下被测单板的连接线；</w:t>
      </w:r>
    </w:p>
    <w:p w:rsidR="00540AF8" w:rsidRPr="000F08FD" w:rsidRDefault="00540AF8" w:rsidP="00540AF8">
      <w:pPr>
        <w:ind w:left="0"/>
        <w:rPr>
          <w:szCs w:val="21"/>
        </w:rPr>
      </w:pPr>
      <w:r w:rsidRPr="000F08FD">
        <w:rPr>
          <w:rFonts w:hint="eastAsia"/>
          <w:szCs w:val="21"/>
        </w:rPr>
        <w:t>11</w:t>
      </w:r>
      <w:r w:rsidRPr="000F08FD">
        <w:rPr>
          <w:rFonts w:hint="eastAsia"/>
          <w:szCs w:val="21"/>
        </w:rPr>
        <w:t>．网元掉电；</w:t>
      </w:r>
    </w:p>
    <w:p w:rsidR="00540AF8" w:rsidRDefault="00540AF8" w:rsidP="00540AF8">
      <w:pPr>
        <w:widowControl w:val="0"/>
        <w:spacing w:before="0" w:after="0" w:line="240" w:lineRule="auto"/>
        <w:ind w:left="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．</w:t>
      </w:r>
      <w:r w:rsidRPr="00871DD6">
        <w:rPr>
          <w:rFonts w:hint="eastAsia"/>
          <w:sz w:val="21"/>
          <w:szCs w:val="21"/>
        </w:rPr>
        <w:t>取下光纤、</w:t>
      </w:r>
      <w:r w:rsidRPr="00871DD6">
        <w:rPr>
          <w:rFonts w:hint="eastAsia"/>
          <w:sz w:val="21"/>
          <w:szCs w:val="21"/>
        </w:rPr>
        <w:t>E1</w:t>
      </w:r>
      <w:r w:rsidRPr="00871DD6">
        <w:rPr>
          <w:rFonts w:hint="eastAsia"/>
          <w:sz w:val="21"/>
          <w:szCs w:val="21"/>
        </w:rPr>
        <w:t>串连水晶头、光模块；</w:t>
      </w:r>
    </w:p>
    <w:p w:rsidR="00540AF8" w:rsidRPr="000F08FD" w:rsidRDefault="00540AF8" w:rsidP="00540AF8">
      <w:pPr>
        <w:pStyle w:val="1"/>
        <w:numPr>
          <w:ilvl w:val="0"/>
          <w:numId w:val="0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．</w:t>
      </w:r>
      <w:r w:rsidRPr="00692819">
        <w:rPr>
          <w:rFonts w:hint="eastAsia"/>
          <w:sz w:val="21"/>
          <w:szCs w:val="21"/>
        </w:rPr>
        <w:t>进入下一环节最终机构。</w:t>
      </w:r>
    </w:p>
    <w:p w:rsidR="007A4286" w:rsidRPr="000F795C" w:rsidRDefault="007A4286" w:rsidP="007A4286">
      <w:pPr>
        <w:pStyle w:val="20"/>
        <w:rPr>
          <w:rFonts w:ascii="宋体" w:eastAsia="宋体" w:hAnsi="宋体"/>
          <w:sz w:val="21"/>
          <w:szCs w:val="21"/>
        </w:rPr>
      </w:pPr>
      <w:r w:rsidRPr="000F795C">
        <w:rPr>
          <w:rFonts w:ascii="宋体" w:eastAsia="宋体" w:hAnsi="宋体"/>
          <w:sz w:val="21"/>
          <w:szCs w:val="21"/>
        </w:rPr>
        <w:t>R</w:t>
      </w:r>
      <w:r w:rsidRPr="000F795C">
        <w:rPr>
          <w:rFonts w:ascii="宋体" w:eastAsia="宋体" w:hAnsi="宋体" w:hint="eastAsia"/>
          <w:sz w:val="21"/>
          <w:szCs w:val="21"/>
        </w:rPr>
        <w:t>eset按钮测试</w:t>
      </w:r>
      <w:bookmarkEnd w:id="120"/>
      <w:bookmarkEnd w:id="121"/>
      <w:bookmarkEnd w:id="122"/>
      <w:bookmarkEnd w:id="123"/>
    </w:p>
    <w:p w:rsidR="007A4286" w:rsidRPr="00BA0B8A" w:rsidRDefault="007A4286" w:rsidP="007A4286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按下面板的rst按钮，重启单板。若单板重启，则ok。</w:t>
      </w:r>
    </w:p>
    <w:p w:rsidR="007A4286" w:rsidRPr="00BA0B8A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7A4286" w:rsidRDefault="007A4286" w:rsidP="007A4286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</w:t>
      </w:r>
      <w:r>
        <w:rPr>
          <w:rFonts w:ascii="宋体" w:hAnsi="宋体" w:hint="eastAsia"/>
          <w:sz w:val="21"/>
          <w:szCs w:val="21"/>
        </w:rPr>
        <w:t>，不一致的话需要按照步骤5.9重新写入mac地址</w:t>
      </w:r>
      <w:r w:rsidRPr="00BA0B8A">
        <w:rPr>
          <w:rFonts w:ascii="宋体" w:hAnsi="宋体" w:hint="eastAsia"/>
          <w:sz w:val="21"/>
          <w:szCs w:val="21"/>
        </w:rPr>
        <w:t>；</w:t>
      </w:r>
    </w:p>
    <w:p w:rsidR="007A4286" w:rsidRPr="007A4286" w:rsidRDefault="007A4286" w:rsidP="00D22E9E">
      <w:pPr>
        <w:widowControl w:val="0"/>
        <w:spacing w:before="0" w:after="0" w:line="240" w:lineRule="auto"/>
        <w:ind w:left="0"/>
        <w:rPr>
          <w:rFonts w:ascii="宋体" w:hAnsi="宋体"/>
          <w:sz w:val="21"/>
          <w:szCs w:val="21"/>
        </w:rPr>
      </w:pPr>
    </w:p>
    <w:p w:rsidR="00871DD6" w:rsidRPr="00BA0B8A" w:rsidRDefault="00871DD6" w:rsidP="00871DD6">
      <w:pPr>
        <w:pStyle w:val="20"/>
        <w:rPr>
          <w:rFonts w:ascii="宋体" w:eastAsia="宋体" w:hAnsi="宋体"/>
          <w:sz w:val="21"/>
          <w:szCs w:val="21"/>
        </w:rPr>
      </w:pPr>
      <w:bookmarkStart w:id="125" w:name="_Toc388429344"/>
      <w:bookmarkStart w:id="126" w:name="_Toc388429417"/>
      <w:bookmarkStart w:id="127" w:name="_Toc390940373"/>
      <w:r>
        <w:rPr>
          <w:rFonts w:ascii="宋体" w:eastAsia="宋体" w:hAnsi="宋体" w:hint="eastAsia"/>
          <w:sz w:val="21"/>
          <w:szCs w:val="21"/>
        </w:rPr>
        <w:t>取下单板</w:t>
      </w:r>
      <w:bookmarkEnd w:id="125"/>
      <w:bookmarkEnd w:id="126"/>
      <w:bookmarkEnd w:id="127"/>
    </w:p>
    <w:p w:rsidR="00871DD6" w:rsidRPr="00376DE0" w:rsidRDefault="00871DD6" w:rsidP="00376DE0">
      <w:pPr>
        <w:pStyle w:val="aff4"/>
        <w:numPr>
          <w:ilvl w:val="0"/>
          <w:numId w:val="20"/>
        </w:numPr>
        <w:ind w:firstLineChars="0"/>
        <w:rPr>
          <w:szCs w:val="21"/>
        </w:rPr>
      </w:pPr>
      <w:r w:rsidRPr="00376DE0">
        <w:rPr>
          <w:rFonts w:hint="eastAsia"/>
          <w:szCs w:val="21"/>
        </w:rPr>
        <w:t>网元掉电；</w:t>
      </w:r>
    </w:p>
    <w:p w:rsidR="00376DE0" w:rsidRPr="00871DD6" w:rsidRDefault="00376DE0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取下测试单板，检查背板连接器是否有损伤。</w:t>
      </w:r>
    </w:p>
    <w:p w:rsidR="00871DD6" w:rsidRPr="00871DD6" w:rsidRDefault="00871DD6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lastRenderedPageBreak/>
        <w:t>取下光纤、</w:t>
      </w:r>
      <w:r w:rsidRPr="00871DD6">
        <w:rPr>
          <w:rFonts w:hint="eastAsia"/>
          <w:sz w:val="21"/>
          <w:szCs w:val="21"/>
        </w:rPr>
        <w:t>E1</w:t>
      </w:r>
      <w:r w:rsidR="008A55A6">
        <w:rPr>
          <w:rFonts w:hint="eastAsia"/>
          <w:sz w:val="21"/>
          <w:szCs w:val="21"/>
        </w:rPr>
        <w:t>串连水晶头、光模块</w:t>
      </w:r>
      <w:r w:rsidRPr="00871DD6">
        <w:rPr>
          <w:rFonts w:hint="eastAsia"/>
          <w:sz w:val="21"/>
          <w:szCs w:val="21"/>
        </w:rPr>
        <w:t>；</w:t>
      </w:r>
    </w:p>
    <w:p w:rsidR="00BC3CA7" w:rsidRPr="00240538" w:rsidRDefault="00871DD6" w:rsidP="00240538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单板；</w:t>
      </w:r>
      <w:bookmarkEnd w:id="10"/>
    </w:p>
    <w:sectPr w:rsidR="00BC3CA7" w:rsidRPr="00240538" w:rsidSect="0032785F">
      <w:headerReference w:type="default" r:id="rId27"/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3543" w:rsidRDefault="00343543" w:rsidP="000C3BF1">
      <w:r>
        <w:separator/>
      </w:r>
    </w:p>
    <w:p w:rsidR="00343543" w:rsidRDefault="00343543" w:rsidP="000C3BF1"/>
  </w:endnote>
  <w:endnote w:type="continuationSeparator" w:id="1">
    <w:p w:rsidR="00343543" w:rsidRDefault="00343543" w:rsidP="000C3BF1">
      <w:r>
        <w:continuationSeparator/>
      </w:r>
    </w:p>
    <w:p w:rsidR="00343543" w:rsidRDefault="00343543" w:rsidP="000C3BF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503001"/>
      <w:docPartObj>
        <w:docPartGallery w:val="Page Numbers (Bottom of Page)"/>
        <w:docPartUnique/>
      </w:docPartObj>
    </w:sdtPr>
    <w:sdtContent>
      <w:p w:rsidR="000534B7" w:rsidRDefault="00E074DF" w:rsidP="00F86F29">
        <w:pPr>
          <w:pStyle w:val="a8"/>
        </w:pPr>
        <w:r>
          <w:fldChar w:fldCharType="begin"/>
        </w:r>
        <w:r w:rsidR="000534B7">
          <w:instrText xml:space="preserve"> PAGE   \* MERGEFORMAT </w:instrText>
        </w:r>
        <w:r>
          <w:fldChar w:fldCharType="separate"/>
        </w:r>
        <w:r w:rsidR="00540AF8" w:rsidRPr="00540AF8">
          <w:rPr>
            <w:noProof/>
            <w:lang w:val="zh-CN"/>
          </w:rPr>
          <w:t>17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3543" w:rsidRDefault="00343543" w:rsidP="000C3BF1">
      <w:r>
        <w:separator/>
      </w:r>
    </w:p>
    <w:p w:rsidR="00343543" w:rsidRDefault="00343543" w:rsidP="000C3BF1"/>
  </w:footnote>
  <w:footnote w:type="continuationSeparator" w:id="1">
    <w:p w:rsidR="00343543" w:rsidRDefault="00343543" w:rsidP="000C3BF1">
      <w:r>
        <w:continuationSeparator/>
      </w:r>
    </w:p>
    <w:p w:rsidR="00343543" w:rsidRDefault="00343543" w:rsidP="000C3BF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34B7" w:rsidRDefault="000534B7" w:rsidP="000C3BF1">
    <w:pPr>
      <w:pStyle w:val="a6"/>
    </w:pPr>
    <w:r>
      <w:rPr>
        <w:rFonts w:hint="eastAsia"/>
      </w:rPr>
      <w:t>武汉日电光通信有限公司</w:t>
    </w:r>
    <w:r>
      <w:rPr>
        <w:rFonts w:hint="eastAsia"/>
      </w:rPr>
      <w:t xml:space="preserve">                                       </w:t>
    </w:r>
    <w:r w:rsidRPr="005B4D01">
      <w:rPr>
        <w:rFonts w:hint="eastAsia"/>
        <w:color w:val="00B050"/>
      </w:rPr>
      <w:t xml:space="preserve"> XXXXX</w:t>
    </w:r>
    <w:r w:rsidRPr="005B4D01">
      <w:rPr>
        <w:rFonts w:hint="eastAsia"/>
        <w:color w:val="00B050"/>
      </w:rPr>
      <w:t>文档名称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34B7" w:rsidRPr="006B080C" w:rsidRDefault="006B080C" w:rsidP="006B080C">
    <w:pPr>
      <w:pStyle w:val="a6"/>
      <w:rPr>
        <w:szCs w:val="21"/>
      </w:rPr>
    </w:pPr>
    <w:r>
      <w:rPr>
        <w:rFonts w:hint="eastAsia"/>
      </w:rPr>
      <w:t>武汉日电光通信工业有限公司</w:t>
    </w:r>
    <w:r>
      <w:rPr>
        <w:rFonts w:hint="eastAsia"/>
      </w:rPr>
      <w:t xml:space="preserve">                          T80 XCSB</w:t>
    </w:r>
    <w:r>
      <w:rPr>
        <w:rFonts w:hint="eastAsia"/>
      </w:rPr>
      <w:t>单板调测指导书</w:t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0114AE7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>
    <w:nsid w:val="000B5F76"/>
    <w:multiLevelType w:val="hybridMultilevel"/>
    <w:tmpl w:val="FDA2DC44"/>
    <w:lvl w:ilvl="0" w:tplc="051C3F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001F4EE3"/>
    <w:multiLevelType w:val="multilevel"/>
    <w:tmpl w:val="2EFCEE00"/>
    <w:lvl w:ilvl="0">
      <w:start w:val="2"/>
      <w:numFmt w:val="upperLetter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upperLetter"/>
      <w:lvlRestart w:val="0"/>
      <w:suff w:val="space"/>
      <w:lvlText w:val="附录%6"/>
      <w:lvlJc w:val="center"/>
      <w:pPr>
        <w:ind w:left="0" w:firstLine="0"/>
      </w:pPr>
      <w:rPr>
        <w:rFonts w:ascii="Arial" w:eastAsia="黑体" w:hAnsi="Arial" w:hint="default"/>
        <w:b/>
        <w:i w:val="0"/>
        <w:sz w:val="44"/>
      </w:rPr>
    </w:lvl>
    <w:lvl w:ilvl="6">
      <w:start w:val="1"/>
      <w:numFmt w:val="decimal"/>
      <w:pStyle w:val="7"/>
      <w:suff w:val="space"/>
      <w:lvlText w:val="%6.%7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7">
      <w:start w:val="1"/>
      <w:numFmt w:val="decimal"/>
      <w:pStyle w:val="8"/>
      <w:suff w:val="space"/>
      <w:lvlText w:val="%6.%7.%8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8">
      <w:start w:val="1"/>
      <w:numFmt w:val="decimal"/>
      <w:pStyle w:val="9"/>
      <w:suff w:val="space"/>
      <w:lvlText w:val="%6.%7.%8.%9"/>
      <w:lvlJc w:val="left"/>
      <w:pPr>
        <w:ind w:left="0" w:firstLine="0"/>
      </w:pPr>
      <w:rPr>
        <w:rFonts w:ascii="Arial" w:eastAsia="黑体" w:hAnsi="Arial" w:hint="default"/>
        <w:b/>
        <w:i w:val="0"/>
        <w:sz w:val="21"/>
      </w:rPr>
    </w:lvl>
  </w:abstractNum>
  <w:abstractNum w:abstractNumId="3">
    <w:nsid w:val="090E03C2"/>
    <w:multiLevelType w:val="hybridMultilevel"/>
    <w:tmpl w:val="0A604CA0"/>
    <w:lvl w:ilvl="0" w:tplc="460A5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D62BF8"/>
    <w:multiLevelType w:val="hybridMultilevel"/>
    <w:tmpl w:val="54E89BCE"/>
    <w:lvl w:ilvl="0" w:tplc="A740DA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671617"/>
    <w:multiLevelType w:val="hybridMultilevel"/>
    <w:tmpl w:val="684EEEFC"/>
    <w:lvl w:ilvl="0" w:tplc="F3CA1FD8">
      <w:start w:val="1"/>
      <w:numFmt w:val="decimal"/>
      <w:pStyle w:val="1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>
    <w:nsid w:val="12271B6E"/>
    <w:multiLevelType w:val="hybridMultilevel"/>
    <w:tmpl w:val="B3683C46"/>
    <w:lvl w:ilvl="0" w:tplc="F7A4E6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7">
    <w:nsid w:val="15726154"/>
    <w:multiLevelType w:val="hybridMultilevel"/>
    <w:tmpl w:val="F642C5C2"/>
    <w:lvl w:ilvl="0" w:tplc="5C083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C30C9E"/>
    <w:multiLevelType w:val="hybridMultilevel"/>
    <w:tmpl w:val="CF265E22"/>
    <w:lvl w:ilvl="0" w:tplc="AD9CE3CA">
      <w:start w:val="1"/>
      <w:numFmt w:val="decimal"/>
      <w:lvlText w:val="%1."/>
      <w:lvlJc w:val="left"/>
      <w:pPr>
        <w:ind w:left="786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CDD64C6"/>
    <w:multiLevelType w:val="hybridMultilevel"/>
    <w:tmpl w:val="FF02A8E2"/>
    <w:lvl w:ilvl="0" w:tplc="0409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E9B67BE0">
      <w:start w:val="1"/>
      <w:numFmt w:val="japaneseCounting"/>
      <w:lvlText w:val="%2．"/>
      <w:lvlJc w:val="left"/>
      <w:pPr>
        <w:tabs>
          <w:tab w:val="num" w:pos="2055"/>
        </w:tabs>
        <w:ind w:left="2055" w:hanging="720"/>
      </w:pPr>
      <w:rPr>
        <w:rFonts w:hint="eastAsia"/>
      </w:rPr>
    </w:lvl>
    <w:lvl w:ilvl="2" w:tplc="877E69B4">
      <w:start w:val="1"/>
      <w:numFmt w:val="decimalEnclosedCircle"/>
      <w:lvlText w:val="%3"/>
      <w:lvlJc w:val="left"/>
      <w:pPr>
        <w:tabs>
          <w:tab w:val="num" w:pos="2415"/>
        </w:tabs>
        <w:ind w:left="2415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10">
    <w:nsid w:val="326D3BE2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EE0F10"/>
    <w:multiLevelType w:val="hybridMultilevel"/>
    <w:tmpl w:val="317005B0"/>
    <w:lvl w:ilvl="0" w:tplc="70B2FFA4">
      <w:start w:val="1"/>
      <w:numFmt w:val="bullet"/>
      <w:pStyle w:val="a"/>
      <w:lvlText w:val=""/>
      <w:lvlJc w:val="left"/>
      <w:pPr>
        <w:ind w:left="2291" w:hanging="420"/>
      </w:pPr>
      <w:rPr>
        <w:rFonts w:ascii="Wingdings" w:hAnsi="Wingdings" w:hint="default"/>
      </w:rPr>
    </w:lvl>
    <w:lvl w:ilvl="1" w:tplc="F3360B0A">
      <w:start w:val="1"/>
      <w:numFmt w:val="bullet"/>
      <w:lvlText w:val=""/>
      <w:lvlJc w:val="left"/>
      <w:pPr>
        <w:ind w:left="2711" w:hanging="420"/>
      </w:pPr>
      <w:rPr>
        <w:rFonts w:ascii="Wingdings" w:hAnsi="Wingdings" w:hint="default"/>
      </w:rPr>
    </w:lvl>
    <w:lvl w:ilvl="2" w:tplc="F0B2647A" w:tentative="1">
      <w:start w:val="1"/>
      <w:numFmt w:val="bullet"/>
      <w:lvlText w:val=""/>
      <w:lvlJc w:val="left"/>
      <w:pPr>
        <w:ind w:left="3131" w:hanging="420"/>
      </w:pPr>
      <w:rPr>
        <w:rFonts w:ascii="Wingdings" w:hAnsi="Wingdings" w:hint="default"/>
      </w:rPr>
    </w:lvl>
    <w:lvl w:ilvl="3" w:tplc="3322F26E" w:tentative="1">
      <w:start w:val="1"/>
      <w:numFmt w:val="bullet"/>
      <w:lvlText w:val=""/>
      <w:lvlJc w:val="left"/>
      <w:pPr>
        <w:ind w:left="3551" w:hanging="420"/>
      </w:pPr>
      <w:rPr>
        <w:rFonts w:ascii="Wingdings" w:hAnsi="Wingdings" w:hint="default"/>
      </w:rPr>
    </w:lvl>
    <w:lvl w:ilvl="4" w:tplc="2B2204AE" w:tentative="1">
      <w:start w:val="1"/>
      <w:numFmt w:val="bullet"/>
      <w:lvlText w:val=""/>
      <w:lvlJc w:val="left"/>
      <w:pPr>
        <w:ind w:left="3971" w:hanging="420"/>
      </w:pPr>
      <w:rPr>
        <w:rFonts w:ascii="Wingdings" w:hAnsi="Wingdings" w:hint="default"/>
      </w:rPr>
    </w:lvl>
    <w:lvl w:ilvl="5" w:tplc="F21E0208" w:tentative="1">
      <w:start w:val="1"/>
      <w:numFmt w:val="bullet"/>
      <w:lvlText w:val=""/>
      <w:lvlJc w:val="left"/>
      <w:pPr>
        <w:ind w:left="4391" w:hanging="420"/>
      </w:pPr>
      <w:rPr>
        <w:rFonts w:ascii="Wingdings" w:hAnsi="Wingdings" w:hint="default"/>
      </w:rPr>
    </w:lvl>
    <w:lvl w:ilvl="6" w:tplc="36C8F646" w:tentative="1">
      <w:start w:val="1"/>
      <w:numFmt w:val="bullet"/>
      <w:lvlText w:val=""/>
      <w:lvlJc w:val="left"/>
      <w:pPr>
        <w:ind w:left="4811" w:hanging="420"/>
      </w:pPr>
      <w:rPr>
        <w:rFonts w:ascii="Wingdings" w:hAnsi="Wingdings" w:hint="default"/>
      </w:rPr>
    </w:lvl>
    <w:lvl w:ilvl="7" w:tplc="7F987610" w:tentative="1">
      <w:start w:val="1"/>
      <w:numFmt w:val="bullet"/>
      <w:lvlText w:val=""/>
      <w:lvlJc w:val="left"/>
      <w:pPr>
        <w:ind w:left="5231" w:hanging="420"/>
      </w:pPr>
      <w:rPr>
        <w:rFonts w:ascii="Wingdings" w:hAnsi="Wingdings" w:hint="default"/>
      </w:rPr>
    </w:lvl>
    <w:lvl w:ilvl="8" w:tplc="D40A42CE" w:tentative="1">
      <w:start w:val="1"/>
      <w:numFmt w:val="bullet"/>
      <w:lvlText w:val=""/>
      <w:lvlJc w:val="left"/>
      <w:pPr>
        <w:ind w:left="5651" w:hanging="420"/>
      </w:pPr>
      <w:rPr>
        <w:rFonts w:ascii="Wingdings" w:hAnsi="Wingdings" w:hint="default"/>
      </w:rPr>
    </w:lvl>
  </w:abstractNum>
  <w:abstractNum w:abstractNumId="12">
    <w:nsid w:val="344447BC"/>
    <w:multiLevelType w:val="hybridMultilevel"/>
    <w:tmpl w:val="354C25AE"/>
    <w:lvl w:ilvl="0" w:tplc="1578F0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4D4755B"/>
    <w:multiLevelType w:val="hybridMultilevel"/>
    <w:tmpl w:val="5F2209FC"/>
    <w:lvl w:ilvl="0" w:tplc="8B6AE5A4">
      <w:start w:val="10"/>
      <w:numFmt w:val="decim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F76D86"/>
    <w:multiLevelType w:val="hybridMultilevel"/>
    <w:tmpl w:val="DC761E46"/>
    <w:lvl w:ilvl="0" w:tplc="F8A45798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15">
    <w:nsid w:val="37E9286E"/>
    <w:multiLevelType w:val="hybridMultilevel"/>
    <w:tmpl w:val="F6FA76DC"/>
    <w:lvl w:ilvl="0" w:tplc="6E901098">
      <w:start w:val="1"/>
      <w:numFmt w:val="decimal"/>
      <w:lvlText w:val="%1．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F13D83"/>
    <w:multiLevelType w:val="hybridMultilevel"/>
    <w:tmpl w:val="F9A49A80"/>
    <w:lvl w:ilvl="0" w:tplc="04090001">
      <w:start w:val="1"/>
      <w:numFmt w:val="bullet"/>
      <w:lvlText w:val=""/>
      <w:lvlJc w:val="left"/>
      <w:pPr>
        <w:tabs>
          <w:tab w:val="num" w:pos="1155"/>
        </w:tabs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7">
    <w:nsid w:val="449B20FE"/>
    <w:multiLevelType w:val="hybridMultilevel"/>
    <w:tmpl w:val="F26EFD6E"/>
    <w:lvl w:ilvl="0" w:tplc="DB4475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8">
    <w:nsid w:val="47D16092"/>
    <w:multiLevelType w:val="hybridMultilevel"/>
    <w:tmpl w:val="B726D0A4"/>
    <w:lvl w:ilvl="0" w:tplc="CD18A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9C54AFD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EA53B2F"/>
    <w:multiLevelType w:val="hybridMultilevel"/>
    <w:tmpl w:val="89BC6572"/>
    <w:lvl w:ilvl="0" w:tplc="6EA2B554">
      <w:start w:val="1"/>
      <w:numFmt w:val="upperLetter"/>
      <w:pStyle w:val="6"/>
      <w:lvlText w:val="%1."/>
      <w:lvlJc w:val="left"/>
      <w:pPr>
        <w:ind w:left="420" w:hanging="420"/>
      </w:pPr>
    </w:lvl>
    <w:lvl w:ilvl="1" w:tplc="00C618F8" w:tentative="1">
      <w:start w:val="1"/>
      <w:numFmt w:val="lowerLetter"/>
      <w:lvlText w:val="%2)"/>
      <w:lvlJc w:val="left"/>
      <w:pPr>
        <w:ind w:left="840" w:hanging="420"/>
      </w:pPr>
    </w:lvl>
    <w:lvl w:ilvl="2" w:tplc="44C48F32" w:tentative="1">
      <w:start w:val="1"/>
      <w:numFmt w:val="lowerRoman"/>
      <w:lvlText w:val="%3."/>
      <w:lvlJc w:val="right"/>
      <w:pPr>
        <w:ind w:left="1260" w:hanging="420"/>
      </w:pPr>
    </w:lvl>
    <w:lvl w:ilvl="3" w:tplc="1416DD36" w:tentative="1">
      <w:start w:val="1"/>
      <w:numFmt w:val="decimal"/>
      <w:lvlText w:val="%4."/>
      <w:lvlJc w:val="left"/>
      <w:pPr>
        <w:ind w:left="1680" w:hanging="420"/>
      </w:pPr>
    </w:lvl>
    <w:lvl w:ilvl="4" w:tplc="0B12065A" w:tentative="1">
      <w:start w:val="1"/>
      <w:numFmt w:val="lowerLetter"/>
      <w:lvlText w:val="%5)"/>
      <w:lvlJc w:val="left"/>
      <w:pPr>
        <w:ind w:left="2100" w:hanging="420"/>
      </w:pPr>
    </w:lvl>
    <w:lvl w:ilvl="5" w:tplc="01543C4A" w:tentative="1">
      <w:start w:val="1"/>
      <w:numFmt w:val="lowerRoman"/>
      <w:lvlText w:val="%6."/>
      <w:lvlJc w:val="right"/>
      <w:pPr>
        <w:ind w:left="2520" w:hanging="420"/>
      </w:pPr>
    </w:lvl>
    <w:lvl w:ilvl="6" w:tplc="677C7420" w:tentative="1">
      <w:start w:val="1"/>
      <w:numFmt w:val="decimal"/>
      <w:lvlText w:val="%7."/>
      <w:lvlJc w:val="left"/>
      <w:pPr>
        <w:ind w:left="2940" w:hanging="420"/>
      </w:pPr>
    </w:lvl>
    <w:lvl w:ilvl="7" w:tplc="946C7ED2" w:tentative="1">
      <w:start w:val="1"/>
      <w:numFmt w:val="lowerLetter"/>
      <w:lvlText w:val="%8)"/>
      <w:lvlJc w:val="left"/>
      <w:pPr>
        <w:ind w:left="3360" w:hanging="420"/>
      </w:pPr>
    </w:lvl>
    <w:lvl w:ilvl="8" w:tplc="ADE268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776D67"/>
    <w:multiLevelType w:val="hybridMultilevel"/>
    <w:tmpl w:val="9146B99E"/>
    <w:lvl w:ilvl="0" w:tplc="252EC90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2">
    <w:nsid w:val="64A84771"/>
    <w:multiLevelType w:val="hybridMultilevel"/>
    <w:tmpl w:val="A6AE11F4"/>
    <w:lvl w:ilvl="0" w:tplc="5BF2C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3">
    <w:nsid w:val="6FA43336"/>
    <w:multiLevelType w:val="hybridMultilevel"/>
    <w:tmpl w:val="3D22BCD0"/>
    <w:lvl w:ilvl="0" w:tplc="076AE2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4">
    <w:nsid w:val="71604DED"/>
    <w:multiLevelType w:val="hybridMultilevel"/>
    <w:tmpl w:val="5F1294A6"/>
    <w:lvl w:ilvl="0" w:tplc="ADC26AA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5">
    <w:nsid w:val="727F33A0"/>
    <w:multiLevelType w:val="hybridMultilevel"/>
    <w:tmpl w:val="DC761E46"/>
    <w:lvl w:ilvl="0" w:tplc="F8A45798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26">
    <w:nsid w:val="7971364A"/>
    <w:multiLevelType w:val="hybridMultilevel"/>
    <w:tmpl w:val="6B925418"/>
    <w:lvl w:ilvl="0" w:tplc="8C6A2DF4">
      <w:start w:val="1"/>
      <w:numFmt w:val="bullet"/>
      <w:pStyle w:val="-"/>
      <w:lvlText w:val="–"/>
      <w:lvlJc w:val="left"/>
      <w:pPr>
        <w:ind w:left="3255" w:hanging="420"/>
      </w:pPr>
      <w:rPr>
        <w:rFonts w:ascii="宋体" w:eastAsia="宋体" w:hAnsi="宋体" w:hint="eastAsia"/>
      </w:rPr>
    </w:lvl>
    <w:lvl w:ilvl="1" w:tplc="0409000B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7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"/>
      <w:lvlJc w:val="left"/>
      <w:pPr>
        <w:ind w:left="619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"/>
      <w:lvlJc w:val="left"/>
      <w:pPr>
        <w:ind w:left="6615" w:hanging="420"/>
      </w:pPr>
      <w:rPr>
        <w:rFonts w:ascii="Wingdings" w:hAnsi="Wingdings" w:hint="default"/>
      </w:rPr>
    </w:lvl>
  </w:abstractNum>
  <w:abstractNum w:abstractNumId="27">
    <w:nsid w:val="79737A99"/>
    <w:multiLevelType w:val="multilevel"/>
    <w:tmpl w:val="BF5CA8D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default"/>
        <w:b/>
        <w:i w:val="0"/>
        <w:color w:val="auto"/>
        <w:spacing w:val="0"/>
        <w:position w:val="0"/>
        <w:sz w:val="44"/>
        <w:u w:val="none"/>
        <w:effect w:val="none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ascii="Arial" w:eastAsia="黑体" w:hAnsi="Arial" w:hint="default"/>
        <w:b/>
        <w:i w:val="0"/>
        <w:sz w:val="21"/>
      </w:rPr>
    </w:lvl>
    <w:lvl w:ilvl="4">
      <w:start w:val="1"/>
      <w:numFmt w:val="lowerLetter"/>
      <w:suff w:val="space"/>
      <w:lvlText w:val="%5"/>
      <w:lvlJc w:val="left"/>
      <w:pPr>
        <w:ind w:left="0" w:firstLine="0"/>
      </w:pPr>
      <w:rPr>
        <w:rFonts w:ascii="宋体" w:eastAsia="宋体" w:hint="eastAsia"/>
        <w:sz w:val="21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num w:numId="1">
    <w:abstractNumId w:val="5"/>
  </w:num>
  <w:num w:numId="2">
    <w:abstractNumId w:val="27"/>
  </w:num>
  <w:num w:numId="3">
    <w:abstractNumId w:val="20"/>
  </w:num>
  <w:num w:numId="4">
    <w:abstractNumId w:val="2"/>
  </w:num>
  <w:num w:numId="5">
    <w:abstractNumId w:val="11"/>
  </w:num>
  <w:num w:numId="6">
    <w:abstractNumId w:val="26"/>
  </w:num>
  <w:num w:numId="7">
    <w:abstractNumId w:val="0"/>
  </w:num>
  <w:num w:numId="8">
    <w:abstractNumId w:val="9"/>
  </w:num>
  <w:num w:numId="9">
    <w:abstractNumId w:val="16"/>
  </w:num>
  <w:num w:numId="1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</w:num>
  <w:num w:numId="12">
    <w:abstractNumId w:val="8"/>
  </w:num>
  <w:num w:numId="13">
    <w:abstractNumId w:val="22"/>
  </w:num>
  <w:num w:numId="14">
    <w:abstractNumId w:val="21"/>
  </w:num>
  <w:num w:numId="15">
    <w:abstractNumId w:val="17"/>
  </w:num>
  <w:num w:numId="16">
    <w:abstractNumId w:val="4"/>
  </w:num>
  <w:num w:numId="17">
    <w:abstractNumId w:val="3"/>
  </w:num>
  <w:num w:numId="18">
    <w:abstractNumId w:val="1"/>
  </w:num>
  <w:num w:numId="19">
    <w:abstractNumId w:val="12"/>
  </w:num>
  <w:num w:numId="20">
    <w:abstractNumId w:val="15"/>
  </w:num>
  <w:num w:numId="21">
    <w:abstractNumId w:val="7"/>
  </w:num>
  <w:num w:numId="22">
    <w:abstractNumId w:val="18"/>
  </w:num>
  <w:num w:numId="23">
    <w:abstractNumId w:val="10"/>
  </w:num>
  <w:num w:numId="24">
    <w:abstractNumId w:val="19"/>
  </w:num>
  <w:num w:numId="25">
    <w:abstractNumId w:val="27"/>
  </w:num>
  <w:num w:numId="26">
    <w:abstractNumId w:val="27"/>
  </w:num>
  <w:num w:numId="27">
    <w:abstractNumId w:val="5"/>
  </w:num>
  <w:num w:numId="28">
    <w:abstractNumId w:val="27"/>
  </w:num>
  <w:num w:numId="29">
    <w:abstractNumId w:val="5"/>
  </w:num>
  <w:num w:numId="30">
    <w:abstractNumId w:val="6"/>
  </w:num>
  <w:num w:numId="31">
    <w:abstractNumId w:val="27"/>
  </w:num>
  <w:num w:numId="32">
    <w:abstractNumId w:val="27"/>
  </w:num>
  <w:num w:numId="33">
    <w:abstractNumId w:val="14"/>
  </w:num>
  <w:num w:numId="34">
    <w:abstractNumId w:val="5"/>
  </w:num>
  <w:num w:numId="35">
    <w:abstractNumId w:val="2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24"/>
  </w:num>
  <w:num w:numId="42">
    <w:abstractNumId w:val="23"/>
  </w:num>
  <w:num w:numId="43">
    <w:abstractNumId w:val="5"/>
  </w:num>
  <w:num w:numId="44">
    <w:abstractNumId w:val="13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2"/>
  <w:bordersDoNotSurroundHeader/>
  <w:bordersDoNotSurroundFooter/>
  <w:attachedTemplate r:id="rId1"/>
  <w:stylePaneFormatFilter w:val="5004"/>
  <w:defaultTabStop w:val="424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331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6CF1"/>
    <w:rsid w:val="00000298"/>
    <w:rsid w:val="000006FD"/>
    <w:rsid w:val="00001436"/>
    <w:rsid w:val="000020DD"/>
    <w:rsid w:val="00002D03"/>
    <w:rsid w:val="0000361D"/>
    <w:rsid w:val="00003EAF"/>
    <w:rsid w:val="000056E7"/>
    <w:rsid w:val="00005E0F"/>
    <w:rsid w:val="00010703"/>
    <w:rsid w:val="000113F1"/>
    <w:rsid w:val="00011F10"/>
    <w:rsid w:val="000124E2"/>
    <w:rsid w:val="00014336"/>
    <w:rsid w:val="00015DD4"/>
    <w:rsid w:val="00016291"/>
    <w:rsid w:val="0002062E"/>
    <w:rsid w:val="00021E68"/>
    <w:rsid w:val="00023C5D"/>
    <w:rsid w:val="00023DED"/>
    <w:rsid w:val="00024041"/>
    <w:rsid w:val="00024F9D"/>
    <w:rsid w:val="000251D4"/>
    <w:rsid w:val="000251EF"/>
    <w:rsid w:val="0002605C"/>
    <w:rsid w:val="00027BEE"/>
    <w:rsid w:val="0003065B"/>
    <w:rsid w:val="00030F94"/>
    <w:rsid w:val="00032A49"/>
    <w:rsid w:val="00034223"/>
    <w:rsid w:val="00035FD3"/>
    <w:rsid w:val="0003705E"/>
    <w:rsid w:val="00037542"/>
    <w:rsid w:val="000375B2"/>
    <w:rsid w:val="00042637"/>
    <w:rsid w:val="00042F6E"/>
    <w:rsid w:val="000440AB"/>
    <w:rsid w:val="0004413C"/>
    <w:rsid w:val="000470EF"/>
    <w:rsid w:val="00050BFE"/>
    <w:rsid w:val="000533B7"/>
    <w:rsid w:val="000534B7"/>
    <w:rsid w:val="00053ABF"/>
    <w:rsid w:val="0005402E"/>
    <w:rsid w:val="0005418A"/>
    <w:rsid w:val="0005594A"/>
    <w:rsid w:val="000569E1"/>
    <w:rsid w:val="000632FC"/>
    <w:rsid w:val="00072A0B"/>
    <w:rsid w:val="00073EA3"/>
    <w:rsid w:val="00075D36"/>
    <w:rsid w:val="000770F4"/>
    <w:rsid w:val="0008020D"/>
    <w:rsid w:val="00082A86"/>
    <w:rsid w:val="00083A0B"/>
    <w:rsid w:val="0008450D"/>
    <w:rsid w:val="000910E5"/>
    <w:rsid w:val="0009185B"/>
    <w:rsid w:val="0009332B"/>
    <w:rsid w:val="000961B6"/>
    <w:rsid w:val="000A18A3"/>
    <w:rsid w:val="000A2538"/>
    <w:rsid w:val="000A283C"/>
    <w:rsid w:val="000A410B"/>
    <w:rsid w:val="000A7133"/>
    <w:rsid w:val="000A73DB"/>
    <w:rsid w:val="000B1180"/>
    <w:rsid w:val="000B3143"/>
    <w:rsid w:val="000B42BF"/>
    <w:rsid w:val="000B4878"/>
    <w:rsid w:val="000B54D8"/>
    <w:rsid w:val="000B69F3"/>
    <w:rsid w:val="000B7174"/>
    <w:rsid w:val="000C06B8"/>
    <w:rsid w:val="000C29A0"/>
    <w:rsid w:val="000C3320"/>
    <w:rsid w:val="000C3BF1"/>
    <w:rsid w:val="000C3FA6"/>
    <w:rsid w:val="000C5005"/>
    <w:rsid w:val="000C6055"/>
    <w:rsid w:val="000C687C"/>
    <w:rsid w:val="000C7B11"/>
    <w:rsid w:val="000D0A89"/>
    <w:rsid w:val="000D4A37"/>
    <w:rsid w:val="000D7F38"/>
    <w:rsid w:val="000E1076"/>
    <w:rsid w:val="000E22B5"/>
    <w:rsid w:val="000E24CB"/>
    <w:rsid w:val="000E4072"/>
    <w:rsid w:val="000F3439"/>
    <w:rsid w:val="000F4116"/>
    <w:rsid w:val="000F7247"/>
    <w:rsid w:val="000F795C"/>
    <w:rsid w:val="00100097"/>
    <w:rsid w:val="0010158F"/>
    <w:rsid w:val="0010232A"/>
    <w:rsid w:val="00103E00"/>
    <w:rsid w:val="00104CC5"/>
    <w:rsid w:val="0010787F"/>
    <w:rsid w:val="00107919"/>
    <w:rsid w:val="001160F4"/>
    <w:rsid w:val="00117946"/>
    <w:rsid w:val="0012111B"/>
    <w:rsid w:val="00121ED8"/>
    <w:rsid w:val="00122C5E"/>
    <w:rsid w:val="0012636E"/>
    <w:rsid w:val="00127CDA"/>
    <w:rsid w:val="0013139B"/>
    <w:rsid w:val="0013178B"/>
    <w:rsid w:val="0013194C"/>
    <w:rsid w:val="00131E0D"/>
    <w:rsid w:val="00132B2B"/>
    <w:rsid w:val="001334B9"/>
    <w:rsid w:val="00134797"/>
    <w:rsid w:val="001412C6"/>
    <w:rsid w:val="00151D8A"/>
    <w:rsid w:val="001542D1"/>
    <w:rsid w:val="00156E1D"/>
    <w:rsid w:val="00161236"/>
    <w:rsid w:val="0016128D"/>
    <w:rsid w:val="001616CD"/>
    <w:rsid w:val="00162F50"/>
    <w:rsid w:val="0016312D"/>
    <w:rsid w:val="00164870"/>
    <w:rsid w:val="001651A6"/>
    <w:rsid w:val="0016704A"/>
    <w:rsid w:val="0016742A"/>
    <w:rsid w:val="00171F6A"/>
    <w:rsid w:val="0017235D"/>
    <w:rsid w:val="00173649"/>
    <w:rsid w:val="00175561"/>
    <w:rsid w:val="001772D0"/>
    <w:rsid w:val="001815C6"/>
    <w:rsid w:val="00182DFA"/>
    <w:rsid w:val="00183339"/>
    <w:rsid w:val="00183725"/>
    <w:rsid w:val="00183F98"/>
    <w:rsid w:val="001842D8"/>
    <w:rsid w:val="00184464"/>
    <w:rsid w:val="001847D3"/>
    <w:rsid w:val="001849D6"/>
    <w:rsid w:val="00184F74"/>
    <w:rsid w:val="00185ED1"/>
    <w:rsid w:val="00187246"/>
    <w:rsid w:val="00187D99"/>
    <w:rsid w:val="001901FF"/>
    <w:rsid w:val="00191FFC"/>
    <w:rsid w:val="00192928"/>
    <w:rsid w:val="00193A31"/>
    <w:rsid w:val="001975C7"/>
    <w:rsid w:val="00197C67"/>
    <w:rsid w:val="001A07CE"/>
    <w:rsid w:val="001A24AA"/>
    <w:rsid w:val="001A2935"/>
    <w:rsid w:val="001A49B5"/>
    <w:rsid w:val="001A4CAA"/>
    <w:rsid w:val="001A4FF7"/>
    <w:rsid w:val="001A5329"/>
    <w:rsid w:val="001B0B7E"/>
    <w:rsid w:val="001B3397"/>
    <w:rsid w:val="001B3534"/>
    <w:rsid w:val="001B5391"/>
    <w:rsid w:val="001B6001"/>
    <w:rsid w:val="001C0DF7"/>
    <w:rsid w:val="001C168F"/>
    <w:rsid w:val="001C285A"/>
    <w:rsid w:val="001C5D4A"/>
    <w:rsid w:val="001D03A5"/>
    <w:rsid w:val="001D19D0"/>
    <w:rsid w:val="001D28F9"/>
    <w:rsid w:val="001D797C"/>
    <w:rsid w:val="001D7F3B"/>
    <w:rsid w:val="001E06B5"/>
    <w:rsid w:val="001E1352"/>
    <w:rsid w:val="001E150C"/>
    <w:rsid w:val="001E1DB5"/>
    <w:rsid w:val="001E268B"/>
    <w:rsid w:val="001E45EE"/>
    <w:rsid w:val="001E7F9C"/>
    <w:rsid w:val="001F05EC"/>
    <w:rsid w:val="001F2400"/>
    <w:rsid w:val="001F6EB8"/>
    <w:rsid w:val="002000BC"/>
    <w:rsid w:val="00200AAC"/>
    <w:rsid w:val="00203FEE"/>
    <w:rsid w:val="00207D91"/>
    <w:rsid w:val="00210010"/>
    <w:rsid w:val="00213C98"/>
    <w:rsid w:val="002145F8"/>
    <w:rsid w:val="00215140"/>
    <w:rsid w:val="00216108"/>
    <w:rsid w:val="00217A19"/>
    <w:rsid w:val="00226909"/>
    <w:rsid w:val="00226B2D"/>
    <w:rsid w:val="00230A00"/>
    <w:rsid w:val="00230E24"/>
    <w:rsid w:val="00233375"/>
    <w:rsid w:val="00236915"/>
    <w:rsid w:val="00240538"/>
    <w:rsid w:val="00240CEE"/>
    <w:rsid w:val="00241D5E"/>
    <w:rsid w:val="00241FAD"/>
    <w:rsid w:val="0024313D"/>
    <w:rsid w:val="00244AE2"/>
    <w:rsid w:val="00244DD3"/>
    <w:rsid w:val="00250E1F"/>
    <w:rsid w:val="00251083"/>
    <w:rsid w:val="0025285C"/>
    <w:rsid w:val="00252C2F"/>
    <w:rsid w:val="00260F04"/>
    <w:rsid w:val="002645BC"/>
    <w:rsid w:val="0026608D"/>
    <w:rsid w:val="0026772B"/>
    <w:rsid w:val="002703CC"/>
    <w:rsid w:val="00270B26"/>
    <w:rsid w:val="002715BA"/>
    <w:rsid w:val="0027209B"/>
    <w:rsid w:val="002723C7"/>
    <w:rsid w:val="002748A0"/>
    <w:rsid w:val="002749F8"/>
    <w:rsid w:val="00280632"/>
    <w:rsid w:val="00280EE6"/>
    <w:rsid w:val="0028248A"/>
    <w:rsid w:val="00282787"/>
    <w:rsid w:val="002833DF"/>
    <w:rsid w:val="0028532D"/>
    <w:rsid w:val="00286A37"/>
    <w:rsid w:val="00290B56"/>
    <w:rsid w:val="0029152A"/>
    <w:rsid w:val="00292E9B"/>
    <w:rsid w:val="002944A3"/>
    <w:rsid w:val="002A07AC"/>
    <w:rsid w:val="002A2DD8"/>
    <w:rsid w:val="002A2E6B"/>
    <w:rsid w:val="002A5579"/>
    <w:rsid w:val="002A5BE9"/>
    <w:rsid w:val="002A78D0"/>
    <w:rsid w:val="002B001D"/>
    <w:rsid w:val="002B1145"/>
    <w:rsid w:val="002B2F22"/>
    <w:rsid w:val="002B4ED7"/>
    <w:rsid w:val="002C0D9F"/>
    <w:rsid w:val="002C2F8A"/>
    <w:rsid w:val="002C488A"/>
    <w:rsid w:val="002C5EE7"/>
    <w:rsid w:val="002D0F9E"/>
    <w:rsid w:val="002D1F4A"/>
    <w:rsid w:val="002D2596"/>
    <w:rsid w:val="002D2C80"/>
    <w:rsid w:val="002D49D9"/>
    <w:rsid w:val="002D60B5"/>
    <w:rsid w:val="002D622F"/>
    <w:rsid w:val="002E0055"/>
    <w:rsid w:val="002E0121"/>
    <w:rsid w:val="002E059F"/>
    <w:rsid w:val="002E0ABF"/>
    <w:rsid w:val="002E1195"/>
    <w:rsid w:val="002E11CB"/>
    <w:rsid w:val="002E1BC6"/>
    <w:rsid w:val="002E57FE"/>
    <w:rsid w:val="002E6932"/>
    <w:rsid w:val="002E7DF5"/>
    <w:rsid w:val="002F3786"/>
    <w:rsid w:val="002F5D92"/>
    <w:rsid w:val="002F5F32"/>
    <w:rsid w:val="002F6269"/>
    <w:rsid w:val="002F7C2F"/>
    <w:rsid w:val="002F7D74"/>
    <w:rsid w:val="002F7D99"/>
    <w:rsid w:val="003002E3"/>
    <w:rsid w:val="003010D0"/>
    <w:rsid w:val="00301DC7"/>
    <w:rsid w:val="00302258"/>
    <w:rsid w:val="003041A0"/>
    <w:rsid w:val="0030484D"/>
    <w:rsid w:val="00315FA8"/>
    <w:rsid w:val="00320803"/>
    <w:rsid w:val="0032178A"/>
    <w:rsid w:val="00321F5C"/>
    <w:rsid w:val="0032539B"/>
    <w:rsid w:val="0032785F"/>
    <w:rsid w:val="003306E3"/>
    <w:rsid w:val="00342C81"/>
    <w:rsid w:val="00343413"/>
    <w:rsid w:val="00343543"/>
    <w:rsid w:val="003440DA"/>
    <w:rsid w:val="00347AC3"/>
    <w:rsid w:val="003526F9"/>
    <w:rsid w:val="0035420E"/>
    <w:rsid w:val="0035502D"/>
    <w:rsid w:val="003604FC"/>
    <w:rsid w:val="003615A3"/>
    <w:rsid w:val="00361C58"/>
    <w:rsid w:val="0036232A"/>
    <w:rsid w:val="00362A28"/>
    <w:rsid w:val="00363AAB"/>
    <w:rsid w:val="00363B93"/>
    <w:rsid w:val="003644B7"/>
    <w:rsid w:val="00365FFD"/>
    <w:rsid w:val="00366FBD"/>
    <w:rsid w:val="00370613"/>
    <w:rsid w:val="00371AFF"/>
    <w:rsid w:val="0037224B"/>
    <w:rsid w:val="00376C7A"/>
    <w:rsid w:val="00376DE0"/>
    <w:rsid w:val="00382EBD"/>
    <w:rsid w:val="0038649D"/>
    <w:rsid w:val="00387B06"/>
    <w:rsid w:val="00394A0E"/>
    <w:rsid w:val="00396E66"/>
    <w:rsid w:val="003A1C85"/>
    <w:rsid w:val="003A1EFE"/>
    <w:rsid w:val="003A2D6A"/>
    <w:rsid w:val="003A5882"/>
    <w:rsid w:val="003A5F43"/>
    <w:rsid w:val="003A6889"/>
    <w:rsid w:val="003B14EC"/>
    <w:rsid w:val="003B279E"/>
    <w:rsid w:val="003B2A69"/>
    <w:rsid w:val="003B3CE7"/>
    <w:rsid w:val="003B475C"/>
    <w:rsid w:val="003B69B1"/>
    <w:rsid w:val="003B7143"/>
    <w:rsid w:val="003C2DA4"/>
    <w:rsid w:val="003C6F6A"/>
    <w:rsid w:val="003D1451"/>
    <w:rsid w:val="003D17D2"/>
    <w:rsid w:val="003D25BB"/>
    <w:rsid w:val="003D5C79"/>
    <w:rsid w:val="003D6ED3"/>
    <w:rsid w:val="003E6BCE"/>
    <w:rsid w:val="003E7F24"/>
    <w:rsid w:val="003F16F6"/>
    <w:rsid w:val="003F2309"/>
    <w:rsid w:val="003F2D99"/>
    <w:rsid w:val="003F5938"/>
    <w:rsid w:val="003F676A"/>
    <w:rsid w:val="003F7583"/>
    <w:rsid w:val="003F7A8F"/>
    <w:rsid w:val="00401CA3"/>
    <w:rsid w:val="004036A1"/>
    <w:rsid w:val="00404FEE"/>
    <w:rsid w:val="004059B5"/>
    <w:rsid w:val="00405F14"/>
    <w:rsid w:val="0040667D"/>
    <w:rsid w:val="0040677C"/>
    <w:rsid w:val="00410857"/>
    <w:rsid w:val="0041100D"/>
    <w:rsid w:val="004113CB"/>
    <w:rsid w:val="004122C2"/>
    <w:rsid w:val="00412995"/>
    <w:rsid w:val="00415C76"/>
    <w:rsid w:val="00421390"/>
    <w:rsid w:val="004219B2"/>
    <w:rsid w:val="004243E2"/>
    <w:rsid w:val="00425647"/>
    <w:rsid w:val="00430B41"/>
    <w:rsid w:val="00430C58"/>
    <w:rsid w:val="004319C1"/>
    <w:rsid w:val="00432B50"/>
    <w:rsid w:val="0043453D"/>
    <w:rsid w:val="00435703"/>
    <w:rsid w:val="00442744"/>
    <w:rsid w:val="00442AF0"/>
    <w:rsid w:val="00442DEB"/>
    <w:rsid w:val="00446633"/>
    <w:rsid w:val="004466AB"/>
    <w:rsid w:val="00446A84"/>
    <w:rsid w:val="0044763A"/>
    <w:rsid w:val="00447941"/>
    <w:rsid w:val="00447D55"/>
    <w:rsid w:val="004526D1"/>
    <w:rsid w:val="004531D8"/>
    <w:rsid w:val="0045415B"/>
    <w:rsid w:val="00454C2C"/>
    <w:rsid w:val="004603A5"/>
    <w:rsid w:val="00462057"/>
    <w:rsid w:val="00463248"/>
    <w:rsid w:val="00463844"/>
    <w:rsid w:val="00463E59"/>
    <w:rsid w:val="00466E07"/>
    <w:rsid w:val="00470617"/>
    <w:rsid w:val="00470D94"/>
    <w:rsid w:val="00472621"/>
    <w:rsid w:val="00476C58"/>
    <w:rsid w:val="004800D7"/>
    <w:rsid w:val="00481911"/>
    <w:rsid w:val="00483539"/>
    <w:rsid w:val="00484187"/>
    <w:rsid w:val="00486108"/>
    <w:rsid w:val="00486519"/>
    <w:rsid w:val="004868D6"/>
    <w:rsid w:val="00492F50"/>
    <w:rsid w:val="004937F6"/>
    <w:rsid w:val="004950BD"/>
    <w:rsid w:val="0049707A"/>
    <w:rsid w:val="0049776D"/>
    <w:rsid w:val="004A1D26"/>
    <w:rsid w:val="004A1DF7"/>
    <w:rsid w:val="004A223E"/>
    <w:rsid w:val="004A39C5"/>
    <w:rsid w:val="004A3CF7"/>
    <w:rsid w:val="004A500F"/>
    <w:rsid w:val="004A537F"/>
    <w:rsid w:val="004A552B"/>
    <w:rsid w:val="004A57CB"/>
    <w:rsid w:val="004A6154"/>
    <w:rsid w:val="004B19BD"/>
    <w:rsid w:val="004B385B"/>
    <w:rsid w:val="004B6947"/>
    <w:rsid w:val="004C570E"/>
    <w:rsid w:val="004D0D5B"/>
    <w:rsid w:val="004D1D0B"/>
    <w:rsid w:val="004D4604"/>
    <w:rsid w:val="004D4A19"/>
    <w:rsid w:val="004D797E"/>
    <w:rsid w:val="004E1FAF"/>
    <w:rsid w:val="004E291C"/>
    <w:rsid w:val="004E3022"/>
    <w:rsid w:val="004E366F"/>
    <w:rsid w:val="004E3914"/>
    <w:rsid w:val="004E56D5"/>
    <w:rsid w:val="004E698C"/>
    <w:rsid w:val="004E7C1C"/>
    <w:rsid w:val="004F0213"/>
    <w:rsid w:val="004F1DF6"/>
    <w:rsid w:val="004F200A"/>
    <w:rsid w:val="004F2909"/>
    <w:rsid w:val="004F3014"/>
    <w:rsid w:val="004F355F"/>
    <w:rsid w:val="004F4DD8"/>
    <w:rsid w:val="004F6153"/>
    <w:rsid w:val="00500F82"/>
    <w:rsid w:val="00503201"/>
    <w:rsid w:val="00503D89"/>
    <w:rsid w:val="00504318"/>
    <w:rsid w:val="00504CBA"/>
    <w:rsid w:val="00504E9F"/>
    <w:rsid w:val="0051112F"/>
    <w:rsid w:val="00514041"/>
    <w:rsid w:val="00514B58"/>
    <w:rsid w:val="0051588F"/>
    <w:rsid w:val="0052231C"/>
    <w:rsid w:val="005244D1"/>
    <w:rsid w:val="00527E2B"/>
    <w:rsid w:val="00531349"/>
    <w:rsid w:val="0053268B"/>
    <w:rsid w:val="005347D8"/>
    <w:rsid w:val="005356FF"/>
    <w:rsid w:val="00535B74"/>
    <w:rsid w:val="005365DC"/>
    <w:rsid w:val="0053700B"/>
    <w:rsid w:val="00537B6D"/>
    <w:rsid w:val="00540078"/>
    <w:rsid w:val="00540390"/>
    <w:rsid w:val="00540AF8"/>
    <w:rsid w:val="00540BBC"/>
    <w:rsid w:val="00541614"/>
    <w:rsid w:val="005439A8"/>
    <w:rsid w:val="0054400C"/>
    <w:rsid w:val="00545E8D"/>
    <w:rsid w:val="00546AFE"/>
    <w:rsid w:val="005535A3"/>
    <w:rsid w:val="00553FD8"/>
    <w:rsid w:val="00555DE8"/>
    <w:rsid w:val="00557829"/>
    <w:rsid w:val="0056228D"/>
    <w:rsid w:val="00562C83"/>
    <w:rsid w:val="00564568"/>
    <w:rsid w:val="00570229"/>
    <w:rsid w:val="00572B41"/>
    <w:rsid w:val="00577FE2"/>
    <w:rsid w:val="0058046C"/>
    <w:rsid w:val="00581A3E"/>
    <w:rsid w:val="00582905"/>
    <w:rsid w:val="0058559E"/>
    <w:rsid w:val="005855B8"/>
    <w:rsid w:val="00586748"/>
    <w:rsid w:val="00587016"/>
    <w:rsid w:val="00587367"/>
    <w:rsid w:val="00590EEF"/>
    <w:rsid w:val="0059488E"/>
    <w:rsid w:val="00597E6B"/>
    <w:rsid w:val="005A1454"/>
    <w:rsid w:val="005A29F0"/>
    <w:rsid w:val="005A3BBC"/>
    <w:rsid w:val="005A5F16"/>
    <w:rsid w:val="005A6637"/>
    <w:rsid w:val="005B33B5"/>
    <w:rsid w:val="005B37B8"/>
    <w:rsid w:val="005B4834"/>
    <w:rsid w:val="005B4D01"/>
    <w:rsid w:val="005C1082"/>
    <w:rsid w:val="005C3AFB"/>
    <w:rsid w:val="005C5A25"/>
    <w:rsid w:val="005D0487"/>
    <w:rsid w:val="005D138D"/>
    <w:rsid w:val="005D209D"/>
    <w:rsid w:val="005D2C34"/>
    <w:rsid w:val="005D4F72"/>
    <w:rsid w:val="005D7991"/>
    <w:rsid w:val="005E164A"/>
    <w:rsid w:val="005E1E24"/>
    <w:rsid w:val="005E4493"/>
    <w:rsid w:val="005E5F8B"/>
    <w:rsid w:val="005F1BF0"/>
    <w:rsid w:val="005F7024"/>
    <w:rsid w:val="00602926"/>
    <w:rsid w:val="0060376E"/>
    <w:rsid w:val="00603FEB"/>
    <w:rsid w:val="00604F5C"/>
    <w:rsid w:val="00606646"/>
    <w:rsid w:val="00606C69"/>
    <w:rsid w:val="00610928"/>
    <w:rsid w:val="006114F6"/>
    <w:rsid w:val="00613C4A"/>
    <w:rsid w:val="00614B6B"/>
    <w:rsid w:val="006163E3"/>
    <w:rsid w:val="0061757A"/>
    <w:rsid w:val="00620494"/>
    <w:rsid w:val="0062357E"/>
    <w:rsid w:val="0062392D"/>
    <w:rsid w:val="00624330"/>
    <w:rsid w:val="0062543B"/>
    <w:rsid w:val="006279D8"/>
    <w:rsid w:val="00631643"/>
    <w:rsid w:val="00632A53"/>
    <w:rsid w:val="0063362C"/>
    <w:rsid w:val="0063674E"/>
    <w:rsid w:val="0064012F"/>
    <w:rsid w:val="0064019D"/>
    <w:rsid w:val="00641EFD"/>
    <w:rsid w:val="00642FFE"/>
    <w:rsid w:val="006437D4"/>
    <w:rsid w:val="00645523"/>
    <w:rsid w:val="0064797C"/>
    <w:rsid w:val="0065156D"/>
    <w:rsid w:val="00651A3E"/>
    <w:rsid w:val="00652ADC"/>
    <w:rsid w:val="006540C6"/>
    <w:rsid w:val="00655D4F"/>
    <w:rsid w:val="006569C5"/>
    <w:rsid w:val="00660629"/>
    <w:rsid w:val="0066081A"/>
    <w:rsid w:val="00660D64"/>
    <w:rsid w:val="00663593"/>
    <w:rsid w:val="0067034F"/>
    <w:rsid w:val="006705C0"/>
    <w:rsid w:val="0067144D"/>
    <w:rsid w:val="00674668"/>
    <w:rsid w:val="006802F8"/>
    <w:rsid w:val="006812EE"/>
    <w:rsid w:val="00681AE7"/>
    <w:rsid w:val="00686CCA"/>
    <w:rsid w:val="00686FA5"/>
    <w:rsid w:val="00687F7B"/>
    <w:rsid w:val="00691AF9"/>
    <w:rsid w:val="00691B2E"/>
    <w:rsid w:val="00693B7A"/>
    <w:rsid w:val="00694426"/>
    <w:rsid w:val="00694D7D"/>
    <w:rsid w:val="00697D7F"/>
    <w:rsid w:val="006A0980"/>
    <w:rsid w:val="006A1A71"/>
    <w:rsid w:val="006A1D95"/>
    <w:rsid w:val="006A2909"/>
    <w:rsid w:val="006A501D"/>
    <w:rsid w:val="006A6103"/>
    <w:rsid w:val="006B0060"/>
    <w:rsid w:val="006B07CE"/>
    <w:rsid w:val="006B080C"/>
    <w:rsid w:val="006B3E84"/>
    <w:rsid w:val="006B626F"/>
    <w:rsid w:val="006B6348"/>
    <w:rsid w:val="006B667A"/>
    <w:rsid w:val="006C2649"/>
    <w:rsid w:val="006C4547"/>
    <w:rsid w:val="006C4C25"/>
    <w:rsid w:val="006C528F"/>
    <w:rsid w:val="006C5A8F"/>
    <w:rsid w:val="006C74A7"/>
    <w:rsid w:val="006D2D5A"/>
    <w:rsid w:val="006D2E56"/>
    <w:rsid w:val="006D5C6C"/>
    <w:rsid w:val="006D604A"/>
    <w:rsid w:val="006E16D6"/>
    <w:rsid w:val="006E3D81"/>
    <w:rsid w:val="006E5985"/>
    <w:rsid w:val="006E690C"/>
    <w:rsid w:val="006F0B96"/>
    <w:rsid w:val="006F0BA6"/>
    <w:rsid w:val="006F1ADA"/>
    <w:rsid w:val="006F3329"/>
    <w:rsid w:val="006F438C"/>
    <w:rsid w:val="006F4DAF"/>
    <w:rsid w:val="006F5B0B"/>
    <w:rsid w:val="006F628D"/>
    <w:rsid w:val="007012C7"/>
    <w:rsid w:val="00701AE6"/>
    <w:rsid w:val="00702FA6"/>
    <w:rsid w:val="00703385"/>
    <w:rsid w:val="00704E6B"/>
    <w:rsid w:val="0070635D"/>
    <w:rsid w:val="00706D2E"/>
    <w:rsid w:val="0070718B"/>
    <w:rsid w:val="007076F0"/>
    <w:rsid w:val="0070790C"/>
    <w:rsid w:val="00710EE0"/>
    <w:rsid w:val="0071103A"/>
    <w:rsid w:val="00713C04"/>
    <w:rsid w:val="007140A0"/>
    <w:rsid w:val="0071459A"/>
    <w:rsid w:val="00717E1B"/>
    <w:rsid w:val="0072129C"/>
    <w:rsid w:val="00721E91"/>
    <w:rsid w:val="007226BC"/>
    <w:rsid w:val="00722F77"/>
    <w:rsid w:val="00724C85"/>
    <w:rsid w:val="00725502"/>
    <w:rsid w:val="00726968"/>
    <w:rsid w:val="00730E72"/>
    <w:rsid w:val="007323DF"/>
    <w:rsid w:val="00732E82"/>
    <w:rsid w:val="00733FD6"/>
    <w:rsid w:val="0073452B"/>
    <w:rsid w:val="00741F7F"/>
    <w:rsid w:val="00744B1E"/>
    <w:rsid w:val="00745243"/>
    <w:rsid w:val="00745725"/>
    <w:rsid w:val="0074637C"/>
    <w:rsid w:val="00747D19"/>
    <w:rsid w:val="00750459"/>
    <w:rsid w:val="00751F0C"/>
    <w:rsid w:val="00751F41"/>
    <w:rsid w:val="007534E2"/>
    <w:rsid w:val="00753EE7"/>
    <w:rsid w:val="0075460C"/>
    <w:rsid w:val="0075594D"/>
    <w:rsid w:val="00761096"/>
    <w:rsid w:val="0076254F"/>
    <w:rsid w:val="0076616A"/>
    <w:rsid w:val="007720C9"/>
    <w:rsid w:val="00772208"/>
    <w:rsid w:val="0077231D"/>
    <w:rsid w:val="00773CE2"/>
    <w:rsid w:val="00780550"/>
    <w:rsid w:val="00780C59"/>
    <w:rsid w:val="00781569"/>
    <w:rsid w:val="007815F4"/>
    <w:rsid w:val="00782431"/>
    <w:rsid w:val="007834A2"/>
    <w:rsid w:val="00787E88"/>
    <w:rsid w:val="00790724"/>
    <w:rsid w:val="00790C52"/>
    <w:rsid w:val="0079226A"/>
    <w:rsid w:val="0079286A"/>
    <w:rsid w:val="00793BA2"/>
    <w:rsid w:val="00793C6B"/>
    <w:rsid w:val="007962AE"/>
    <w:rsid w:val="00796ABC"/>
    <w:rsid w:val="00796E35"/>
    <w:rsid w:val="00797D84"/>
    <w:rsid w:val="00797EC1"/>
    <w:rsid w:val="007A1CCA"/>
    <w:rsid w:val="007A2B28"/>
    <w:rsid w:val="007A3B62"/>
    <w:rsid w:val="007A4286"/>
    <w:rsid w:val="007A4D5C"/>
    <w:rsid w:val="007A4E05"/>
    <w:rsid w:val="007A7DF6"/>
    <w:rsid w:val="007B1016"/>
    <w:rsid w:val="007B28B6"/>
    <w:rsid w:val="007B3D85"/>
    <w:rsid w:val="007B44EA"/>
    <w:rsid w:val="007B5493"/>
    <w:rsid w:val="007C0FDD"/>
    <w:rsid w:val="007C144F"/>
    <w:rsid w:val="007C3475"/>
    <w:rsid w:val="007C35A4"/>
    <w:rsid w:val="007C4B9D"/>
    <w:rsid w:val="007C4F57"/>
    <w:rsid w:val="007D0679"/>
    <w:rsid w:val="007D19EE"/>
    <w:rsid w:val="007D2BB6"/>
    <w:rsid w:val="007D50C9"/>
    <w:rsid w:val="007D7DDB"/>
    <w:rsid w:val="007E0D36"/>
    <w:rsid w:val="007E1270"/>
    <w:rsid w:val="007E1EAF"/>
    <w:rsid w:val="007E2276"/>
    <w:rsid w:val="007E3860"/>
    <w:rsid w:val="007E5748"/>
    <w:rsid w:val="007F0D87"/>
    <w:rsid w:val="007F2032"/>
    <w:rsid w:val="007F449E"/>
    <w:rsid w:val="007F5DF0"/>
    <w:rsid w:val="007F73B6"/>
    <w:rsid w:val="00802D19"/>
    <w:rsid w:val="00802DA6"/>
    <w:rsid w:val="00802E36"/>
    <w:rsid w:val="00805D73"/>
    <w:rsid w:val="00807318"/>
    <w:rsid w:val="008110FD"/>
    <w:rsid w:val="0081266B"/>
    <w:rsid w:val="00815248"/>
    <w:rsid w:val="0082077C"/>
    <w:rsid w:val="00820E6F"/>
    <w:rsid w:val="00822020"/>
    <w:rsid w:val="00824B6A"/>
    <w:rsid w:val="00827FAF"/>
    <w:rsid w:val="008324C4"/>
    <w:rsid w:val="00834C61"/>
    <w:rsid w:val="008352E5"/>
    <w:rsid w:val="00836BA0"/>
    <w:rsid w:val="00837561"/>
    <w:rsid w:val="00841172"/>
    <w:rsid w:val="00842B89"/>
    <w:rsid w:val="00845754"/>
    <w:rsid w:val="008464C0"/>
    <w:rsid w:val="00851988"/>
    <w:rsid w:val="0085362A"/>
    <w:rsid w:val="00853B94"/>
    <w:rsid w:val="00857E07"/>
    <w:rsid w:val="00860B45"/>
    <w:rsid w:val="0086264F"/>
    <w:rsid w:val="00864425"/>
    <w:rsid w:val="00866386"/>
    <w:rsid w:val="00866F9F"/>
    <w:rsid w:val="00871141"/>
    <w:rsid w:val="00871DD6"/>
    <w:rsid w:val="00872563"/>
    <w:rsid w:val="0087492F"/>
    <w:rsid w:val="00874C77"/>
    <w:rsid w:val="0087621C"/>
    <w:rsid w:val="008772D0"/>
    <w:rsid w:val="00882387"/>
    <w:rsid w:val="008841A5"/>
    <w:rsid w:val="00885E57"/>
    <w:rsid w:val="008871EF"/>
    <w:rsid w:val="008917E7"/>
    <w:rsid w:val="0089423F"/>
    <w:rsid w:val="00895641"/>
    <w:rsid w:val="00895EB2"/>
    <w:rsid w:val="00896F55"/>
    <w:rsid w:val="008A2E62"/>
    <w:rsid w:val="008A4269"/>
    <w:rsid w:val="008A55A6"/>
    <w:rsid w:val="008A7C1A"/>
    <w:rsid w:val="008B1CD9"/>
    <w:rsid w:val="008B3130"/>
    <w:rsid w:val="008B319A"/>
    <w:rsid w:val="008B34A3"/>
    <w:rsid w:val="008B3E24"/>
    <w:rsid w:val="008B546D"/>
    <w:rsid w:val="008B5543"/>
    <w:rsid w:val="008B79D0"/>
    <w:rsid w:val="008C2792"/>
    <w:rsid w:val="008C380A"/>
    <w:rsid w:val="008C73FD"/>
    <w:rsid w:val="008C76E6"/>
    <w:rsid w:val="008D1284"/>
    <w:rsid w:val="008D1297"/>
    <w:rsid w:val="008D2CC7"/>
    <w:rsid w:val="008D331A"/>
    <w:rsid w:val="008D36DC"/>
    <w:rsid w:val="008D5DE9"/>
    <w:rsid w:val="008D5FA8"/>
    <w:rsid w:val="008E0BF2"/>
    <w:rsid w:val="008E4439"/>
    <w:rsid w:val="008E4FA2"/>
    <w:rsid w:val="008E6CA5"/>
    <w:rsid w:val="008E782A"/>
    <w:rsid w:val="008F0842"/>
    <w:rsid w:val="008F0DE5"/>
    <w:rsid w:val="008F55C4"/>
    <w:rsid w:val="008F723F"/>
    <w:rsid w:val="009021D8"/>
    <w:rsid w:val="009023C7"/>
    <w:rsid w:val="00905E2E"/>
    <w:rsid w:val="00914496"/>
    <w:rsid w:val="0091612A"/>
    <w:rsid w:val="00916795"/>
    <w:rsid w:val="00916965"/>
    <w:rsid w:val="0092265E"/>
    <w:rsid w:val="00922B3A"/>
    <w:rsid w:val="00922C68"/>
    <w:rsid w:val="00922CA9"/>
    <w:rsid w:val="00923016"/>
    <w:rsid w:val="00923C08"/>
    <w:rsid w:val="009255EA"/>
    <w:rsid w:val="009259C4"/>
    <w:rsid w:val="00926985"/>
    <w:rsid w:val="00926B31"/>
    <w:rsid w:val="009275CB"/>
    <w:rsid w:val="0093237E"/>
    <w:rsid w:val="0093278C"/>
    <w:rsid w:val="009334B8"/>
    <w:rsid w:val="00933B27"/>
    <w:rsid w:val="0093403C"/>
    <w:rsid w:val="009357E7"/>
    <w:rsid w:val="00941999"/>
    <w:rsid w:val="00942687"/>
    <w:rsid w:val="00943CCA"/>
    <w:rsid w:val="00943EDD"/>
    <w:rsid w:val="00945389"/>
    <w:rsid w:val="00946D0E"/>
    <w:rsid w:val="00947725"/>
    <w:rsid w:val="00951925"/>
    <w:rsid w:val="00952386"/>
    <w:rsid w:val="009527E6"/>
    <w:rsid w:val="0096008D"/>
    <w:rsid w:val="00960BC2"/>
    <w:rsid w:val="00960DB0"/>
    <w:rsid w:val="00965978"/>
    <w:rsid w:val="00967B85"/>
    <w:rsid w:val="00970367"/>
    <w:rsid w:val="00971263"/>
    <w:rsid w:val="00973DDC"/>
    <w:rsid w:val="0097558C"/>
    <w:rsid w:val="0097604E"/>
    <w:rsid w:val="009766FD"/>
    <w:rsid w:val="009801EB"/>
    <w:rsid w:val="00982CFB"/>
    <w:rsid w:val="0098648B"/>
    <w:rsid w:val="009867D2"/>
    <w:rsid w:val="009872E4"/>
    <w:rsid w:val="00995488"/>
    <w:rsid w:val="0099670B"/>
    <w:rsid w:val="009A18E3"/>
    <w:rsid w:val="009A370A"/>
    <w:rsid w:val="009A7DED"/>
    <w:rsid w:val="009B02DA"/>
    <w:rsid w:val="009B0B0D"/>
    <w:rsid w:val="009B1507"/>
    <w:rsid w:val="009B5970"/>
    <w:rsid w:val="009C2E10"/>
    <w:rsid w:val="009C44E4"/>
    <w:rsid w:val="009C5F8B"/>
    <w:rsid w:val="009C73DF"/>
    <w:rsid w:val="009D4653"/>
    <w:rsid w:val="009D4934"/>
    <w:rsid w:val="009D6AB1"/>
    <w:rsid w:val="009E135B"/>
    <w:rsid w:val="009E344F"/>
    <w:rsid w:val="009E6509"/>
    <w:rsid w:val="009E72E2"/>
    <w:rsid w:val="009F3581"/>
    <w:rsid w:val="009F7BEE"/>
    <w:rsid w:val="00A01791"/>
    <w:rsid w:val="00A017D6"/>
    <w:rsid w:val="00A046CB"/>
    <w:rsid w:val="00A10563"/>
    <w:rsid w:val="00A11847"/>
    <w:rsid w:val="00A124FF"/>
    <w:rsid w:val="00A14B85"/>
    <w:rsid w:val="00A14E20"/>
    <w:rsid w:val="00A21C2F"/>
    <w:rsid w:val="00A22668"/>
    <w:rsid w:val="00A25CE0"/>
    <w:rsid w:val="00A27953"/>
    <w:rsid w:val="00A32A97"/>
    <w:rsid w:val="00A32C70"/>
    <w:rsid w:val="00A347BF"/>
    <w:rsid w:val="00A348B4"/>
    <w:rsid w:val="00A355E3"/>
    <w:rsid w:val="00A36579"/>
    <w:rsid w:val="00A3740F"/>
    <w:rsid w:val="00A40294"/>
    <w:rsid w:val="00A42267"/>
    <w:rsid w:val="00A433F5"/>
    <w:rsid w:val="00A442C9"/>
    <w:rsid w:val="00A46B48"/>
    <w:rsid w:val="00A50A3E"/>
    <w:rsid w:val="00A510A6"/>
    <w:rsid w:val="00A51CAE"/>
    <w:rsid w:val="00A51F5E"/>
    <w:rsid w:val="00A53143"/>
    <w:rsid w:val="00A5659C"/>
    <w:rsid w:val="00A575D1"/>
    <w:rsid w:val="00A57EDF"/>
    <w:rsid w:val="00A62949"/>
    <w:rsid w:val="00A64DBA"/>
    <w:rsid w:val="00A67BAF"/>
    <w:rsid w:val="00A711A5"/>
    <w:rsid w:val="00A71457"/>
    <w:rsid w:val="00A71687"/>
    <w:rsid w:val="00A71A90"/>
    <w:rsid w:val="00A71BEA"/>
    <w:rsid w:val="00A72140"/>
    <w:rsid w:val="00A81F69"/>
    <w:rsid w:val="00A8343B"/>
    <w:rsid w:val="00A84DA0"/>
    <w:rsid w:val="00A858B4"/>
    <w:rsid w:val="00A86587"/>
    <w:rsid w:val="00A86777"/>
    <w:rsid w:val="00A86B2F"/>
    <w:rsid w:val="00A87F34"/>
    <w:rsid w:val="00A90353"/>
    <w:rsid w:val="00A919F6"/>
    <w:rsid w:val="00A94368"/>
    <w:rsid w:val="00A95D3E"/>
    <w:rsid w:val="00A96349"/>
    <w:rsid w:val="00A963F6"/>
    <w:rsid w:val="00A96683"/>
    <w:rsid w:val="00A97221"/>
    <w:rsid w:val="00AA02FA"/>
    <w:rsid w:val="00AA276D"/>
    <w:rsid w:val="00AA3456"/>
    <w:rsid w:val="00AA6185"/>
    <w:rsid w:val="00AA6587"/>
    <w:rsid w:val="00AA6AB8"/>
    <w:rsid w:val="00AB127B"/>
    <w:rsid w:val="00AC0964"/>
    <w:rsid w:val="00AC494C"/>
    <w:rsid w:val="00AC537A"/>
    <w:rsid w:val="00AC79D9"/>
    <w:rsid w:val="00AC7D92"/>
    <w:rsid w:val="00AD0616"/>
    <w:rsid w:val="00AD07C2"/>
    <w:rsid w:val="00AD1A98"/>
    <w:rsid w:val="00AD3FE2"/>
    <w:rsid w:val="00AD431B"/>
    <w:rsid w:val="00AD6623"/>
    <w:rsid w:val="00AE0DF9"/>
    <w:rsid w:val="00AE1851"/>
    <w:rsid w:val="00AE2D27"/>
    <w:rsid w:val="00AE5054"/>
    <w:rsid w:val="00AE5666"/>
    <w:rsid w:val="00AF0CEF"/>
    <w:rsid w:val="00AF0F72"/>
    <w:rsid w:val="00AF0F8C"/>
    <w:rsid w:val="00AF1472"/>
    <w:rsid w:val="00AF1B6C"/>
    <w:rsid w:val="00AF221E"/>
    <w:rsid w:val="00AF2FB2"/>
    <w:rsid w:val="00AF687D"/>
    <w:rsid w:val="00B00CC6"/>
    <w:rsid w:val="00B01778"/>
    <w:rsid w:val="00B0749A"/>
    <w:rsid w:val="00B07C23"/>
    <w:rsid w:val="00B07E13"/>
    <w:rsid w:val="00B10410"/>
    <w:rsid w:val="00B106D5"/>
    <w:rsid w:val="00B13136"/>
    <w:rsid w:val="00B1492E"/>
    <w:rsid w:val="00B15F39"/>
    <w:rsid w:val="00B2370E"/>
    <w:rsid w:val="00B25704"/>
    <w:rsid w:val="00B32DF7"/>
    <w:rsid w:val="00B33008"/>
    <w:rsid w:val="00B33C5F"/>
    <w:rsid w:val="00B341D0"/>
    <w:rsid w:val="00B364AF"/>
    <w:rsid w:val="00B4324B"/>
    <w:rsid w:val="00B43683"/>
    <w:rsid w:val="00B43D77"/>
    <w:rsid w:val="00B457A7"/>
    <w:rsid w:val="00B47986"/>
    <w:rsid w:val="00B47ECE"/>
    <w:rsid w:val="00B516C2"/>
    <w:rsid w:val="00B53B91"/>
    <w:rsid w:val="00B53ED1"/>
    <w:rsid w:val="00B55290"/>
    <w:rsid w:val="00B55C5C"/>
    <w:rsid w:val="00B55FD0"/>
    <w:rsid w:val="00B56CD4"/>
    <w:rsid w:val="00B577FF"/>
    <w:rsid w:val="00B61684"/>
    <w:rsid w:val="00B6178E"/>
    <w:rsid w:val="00B62675"/>
    <w:rsid w:val="00B632AF"/>
    <w:rsid w:val="00B638AC"/>
    <w:rsid w:val="00B66507"/>
    <w:rsid w:val="00B66E09"/>
    <w:rsid w:val="00B7642C"/>
    <w:rsid w:val="00B80A9B"/>
    <w:rsid w:val="00B8246E"/>
    <w:rsid w:val="00B84580"/>
    <w:rsid w:val="00B845A5"/>
    <w:rsid w:val="00B84DC1"/>
    <w:rsid w:val="00B8672C"/>
    <w:rsid w:val="00B878C4"/>
    <w:rsid w:val="00B93374"/>
    <w:rsid w:val="00B94D05"/>
    <w:rsid w:val="00B9514B"/>
    <w:rsid w:val="00B95E52"/>
    <w:rsid w:val="00B962A1"/>
    <w:rsid w:val="00B975A0"/>
    <w:rsid w:val="00B97784"/>
    <w:rsid w:val="00BA0B8A"/>
    <w:rsid w:val="00BA189E"/>
    <w:rsid w:val="00BA57A4"/>
    <w:rsid w:val="00BA68BA"/>
    <w:rsid w:val="00BA69E5"/>
    <w:rsid w:val="00BA77E5"/>
    <w:rsid w:val="00BB15B5"/>
    <w:rsid w:val="00BB24DE"/>
    <w:rsid w:val="00BB28BC"/>
    <w:rsid w:val="00BB76BF"/>
    <w:rsid w:val="00BB79E4"/>
    <w:rsid w:val="00BC05ED"/>
    <w:rsid w:val="00BC0610"/>
    <w:rsid w:val="00BC1162"/>
    <w:rsid w:val="00BC1DD4"/>
    <w:rsid w:val="00BC2153"/>
    <w:rsid w:val="00BC342B"/>
    <w:rsid w:val="00BC3CA7"/>
    <w:rsid w:val="00BC7BD4"/>
    <w:rsid w:val="00BD10DE"/>
    <w:rsid w:val="00BD1772"/>
    <w:rsid w:val="00BD18D9"/>
    <w:rsid w:val="00BD19D2"/>
    <w:rsid w:val="00BD1E34"/>
    <w:rsid w:val="00BE02DF"/>
    <w:rsid w:val="00BE08A7"/>
    <w:rsid w:val="00BE19DE"/>
    <w:rsid w:val="00BE1AF3"/>
    <w:rsid w:val="00BE60B6"/>
    <w:rsid w:val="00BE667C"/>
    <w:rsid w:val="00BE6C9A"/>
    <w:rsid w:val="00BE6DC5"/>
    <w:rsid w:val="00BF043F"/>
    <w:rsid w:val="00BF0C4F"/>
    <w:rsid w:val="00BF1688"/>
    <w:rsid w:val="00BF20C7"/>
    <w:rsid w:val="00BF265C"/>
    <w:rsid w:val="00BF2972"/>
    <w:rsid w:val="00BF54EA"/>
    <w:rsid w:val="00C01DD4"/>
    <w:rsid w:val="00C03D40"/>
    <w:rsid w:val="00C04BF1"/>
    <w:rsid w:val="00C061A8"/>
    <w:rsid w:val="00C0660E"/>
    <w:rsid w:val="00C11B77"/>
    <w:rsid w:val="00C11C74"/>
    <w:rsid w:val="00C14F48"/>
    <w:rsid w:val="00C20481"/>
    <w:rsid w:val="00C22109"/>
    <w:rsid w:val="00C24CFC"/>
    <w:rsid w:val="00C26CBA"/>
    <w:rsid w:val="00C305A9"/>
    <w:rsid w:val="00C309FC"/>
    <w:rsid w:val="00C30C06"/>
    <w:rsid w:val="00C32E19"/>
    <w:rsid w:val="00C333D4"/>
    <w:rsid w:val="00C34EDB"/>
    <w:rsid w:val="00C3637E"/>
    <w:rsid w:val="00C41E29"/>
    <w:rsid w:val="00C43123"/>
    <w:rsid w:val="00C435B5"/>
    <w:rsid w:val="00C46542"/>
    <w:rsid w:val="00C51F83"/>
    <w:rsid w:val="00C54479"/>
    <w:rsid w:val="00C546A5"/>
    <w:rsid w:val="00C567C5"/>
    <w:rsid w:val="00C60DAC"/>
    <w:rsid w:val="00C625DD"/>
    <w:rsid w:val="00C63D86"/>
    <w:rsid w:val="00C667C0"/>
    <w:rsid w:val="00C6745F"/>
    <w:rsid w:val="00C704FD"/>
    <w:rsid w:val="00C70E8F"/>
    <w:rsid w:val="00C72B76"/>
    <w:rsid w:val="00C73EE5"/>
    <w:rsid w:val="00C748F0"/>
    <w:rsid w:val="00C76D2B"/>
    <w:rsid w:val="00C77037"/>
    <w:rsid w:val="00C77D96"/>
    <w:rsid w:val="00C81A20"/>
    <w:rsid w:val="00C860A2"/>
    <w:rsid w:val="00C87EB4"/>
    <w:rsid w:val="00C87F6B"/>
    <w:rsid w:val="00CA040F"/>
    <w:rsid w:val="00CA08F1"/>
    <w:rsid w:val="00CA351C"/>
    <w:rsid w:val="00CA41CD"/>
    <w:rsid w:val="00CA582C"/>
    <w:rsid w:val="00CA6BE0"/>
    <w:rsid w:val="00CA74A2"/>
    <w:rsid w:val="00CB00B2"/>
    <w:rsid w:val="00CB0EE1"/>
    <w:rsid w:val="00CB133B"/>
    <w:rsid w:val="00CB23A6"/>
    <w:rsid w:val="00CB2639"/>
    <w:rsid w:val="00CB271B"/>
    <w:rsid w:val="00CB2E1B"/>
    <w:rsid w:val="00CB5842"/>
    <w:rsid w:val="00CB5A6D"/>
    <w:rsid w:val="00CB687D"/>
    <w:rsid w:val="00CC03B8"/>
    <w:rsid w:val="00CC1039"/>
    <w:rsid w:val="00CC24AE"/>
    <w:rsid w:val="00CC46B2"/>
    <w:rsid w:val="00CC4996"/>
    <w:rsid w:val="00CC7298"/>
    <w:rsid w:val="00CC7DD1"/>
    <w:rsid w:val="00CD2E07"/>
    <w:rsid w:val="00CD3471"/>
    <w:rsid w:val="00CD3B67"/>
    <w:rsid w:val="00CD4B80"/>
    <w:rsid w:val="00CE08AB"/>
    <w:rsid w:val="00CE35ED"/>
    <w:rsid w:val="00CE4E9A"/>
    <w:rsid w:val="00CE5D70"/>
    <w:rsid w:val="00CE6D21"/>
    <w:rsid w:val="00CE6F38"/>
    <w:rsid w:val="00CF0805"/>
    <w:rsid w:val="00CF39E3"/>
    <w:rsid w:val="00CF4071"/>
    <w:rsid w:val="00CF41E9"/>
    <w:rsid w:val="00CF5C58"/>
    <w:rsid w:val="00CF64D3"/>
    <w:rsid w:val="00D01CDB"/>
    <w:rsid w:val="00D04EE9"/>
    <w:rsid w:val="00D0624C"/>
    <w:rsid w:val="00D1021E"/>
    <w:rsid w:val="00D108DF"/>
    <w:rsid w:val="00D13148"/>
    <w:rsid w:val="00D141D9"/>
    <w:rsid w:val="00D14511"/>
    <w:rsid w:val="00D14F36"/>
    <w:rsid w:val="00D17290"/>
    <w:rsid w:val="00D17EE1"/>
    <w:rsid w:val="00D20A88"/>
    <w:rsid w:val="00D20B4A"/>
    <w:rsid w:val="00D22A93"/>
    <w:rsid w:val="00D22E9E"/>
    <w:rsid w:val="00D23A62"/>
    <w:rsid w:val="00D275E6"/>
    <w:rsid w:val="00D303B7"/>
    <w:rsid w:val="00D334FC"/>
    <w:rsid w:val="00D34A24"/>
    <w:rsid w:val="00D35250"/>
    <w:rsid w:val="00D404C9"/>
    <w:rsid w:val="00D415E2"/>
    <w:rsid w:val="00D42323"/>
    <w:rsid w:val="00D43B2B"/>
    <w:rsid w:val="00D4473B"/>
    <w:rsid w:val="00D4721D"/>
    <w:rsid w:val="00D50C77"/>
    <w:rsid w:val="00D50F31"/>
    <w:rsid w:val="00D53620"/>
    <w:rsid w:val="00D5418B"/>
    <w:rsid w:val="00D54D2D"/>
    <w:rsid w:val="00D56666"/>
    <w:rsid w:val="00D5740A"/>
    <w:rsid w:val="00D57B9A"/>
    <w:rsid w:val="00D62FB2"/>
    <w:rsid w:val="00D6327E"/>
    <w:rsid w:val="00D6615F"/>
    <w:rsid w:val="00D675E0"/>
    <w:rsid w:val="00D71567"/>
    <w:rsid w:val="00D81339"/>
    <w:rsid w:val="00D81535"/>
    <w:rsid w:val="00D8210E"/>
    <w:rsid w:val="00D84697"/>
    <w:rsid w:val="00D84AC0"/>
    <w:rsid w:val="00D84ECB"/>
    <w:rsid w:val="00D850E3"/>
    <w:rsid w:val="00D93D74"/>
    <w:rsid w:val="00D950B1"/>
    <w:rsid w:val="00D9580F"/>
    <w:rsid w:val="00D95EF9"/>
    <w:rsid w:val="00D97135"/>
    <w:rsid w:val="00DA2E36"/>
    <w:rsid w:val="00DA51F6"/>
    <w:rsid w:val="00DA6B2E"/>
    <w:rsid w:val="00DB0DDA"/>
    <w:rsid w:val="00DB1341"/>
    <w:rsid w:val="00DB2BA4"/>
    <w:rsid w:val="00DB2EAA"/>
    <w:rsid w:val="00DB4938"/>
    <w:rsid w:val="00DB49A8"/>
    <w:rsid w:val="00DB49BC"/>
    <w:rsid w:val="00DB5137"/>
    <w:rsid w:val="00DB5958"/>
    <w:rsid w:val="00DB62A1"/>
    <w:rsid w:val="00DB6CB9"/>
    <w:rsid w:val="00DB6CF1"/>
    <w:rsid w:val="00DB7B1D"/>
    <w:rsid w:val="00DC0AB2"/>
    <w:rsid w:val="00DC2610"/>
    <w:rsid w:val="00DC7333"/>
    <w:rsid w:val="00DD0847"/>
    <w:rsid w:val="00DD51EA"/>
    <w:rsid w:val="00DD5420"/>
    <w:rsid w:val="00DD6039"/>
    <w:rsid w:val="00DD6E23"/>
    <w:rsid w:val="00DE06EE"/>
    <w:rsid w:val="00DE1B72"/>
    <w:rsid w:val="00DE22E1"/>
    <w:rsid w:val="00DE399A"/>
    <w:rsid w:val="00DE47D2"/>
    <w:rsid w:val="00DE5955"/>
    <w:rsid w:val="00DE6AAB"/>
    <w:rsid w:val="00DE7558"/>
    <w:rsid w:val="00DF0AEE"/>
    <w:rsid w:val="00DF2350"/>
    <w:rsid w:val="00DF4356"/>
    <w:rsid w:val="00DF48EB"/>
    <w:rsid w:val="00DF5CFB"/>
    <w:rsid w:val="00DF6DF5"/>
    <w:rsid w:val="00DF768B"/>
    <w:rsid w:val="00E00323"/>
    <w:rsid w:val="00E013AA"/>
    <w:rsid w:val="00E024D6"/>
    <w:rsid w:val="00E04B1B"/>
    <w:rsid w:val="00E04F36"/>
    <w:rsid w:val="00E04FE8"/>
    <w:rsid w:val="00E074DF"/>
    <w:rsid w:val="00E07634"/>
    <w:rsid w:val="00E078BA"/>
    <w:rsid w:val="00E11B58"/>
    <w:rsid w:val="00E15046"/>
    <w:rsid w:val="00E15817"/>
    <w:rsid w:val="00E16704"/>
    <w:rsid w:val="00E211A3"/>
    <w:rsid w:val="00E21AC9"/>
    <w:rsid w:val="00E2436B"/>
    <w:rsid w:val="00E24FAC"/>
    <w:rsid w:val="00E25977"/>
    <w:rsid w:val="00E25F27"/>
    <w:rsid w:val="00E270CD"/>
    <w:rsid w:val="00E27F8B"/>
    <w:rsid w:val="00E30A2B"/>
    <w:rsid w:val="00E31830"/>
    <w:rsid w:val="00E331CD"/>
    <w:rsid w:val="00E33F7F"/>
    <w:rsid w:val="00E367D4"/>
    <w:rsid w:val="00E37103"/>
    <w:rsid w:val="00E37185"/>
    <w:rsid w:val="00E4290D"/>
    <w:rsid w:val="00E501FB"/>
    <w:rsid w:val="00E503F1"/>
    <w:rsid w:val="00E50AEF"/>
    <w:rsid w:val="00E50C8B"/>
    <w:rsid w:val="00E530A5"/>
    <w:rsid w:val="00E53B8B"/>
    <w:rsid w:val="00E53E02"/>
    <w:rsid w:val="00E552BD"/>
    <w:rsid w:val="00E566E1"/>
    <w:rsid w:val="00E578E9"/>
    <w:rsid w:val="00E620FD"/>
    <w:rsid w:val="00E62679"/>
    <w:rsid w:val="00E626B5"/>
    <w:rsid w:val="00E6453C"/>
    <w:rsid w:val="00E64CDD"/>
    <w:rsid w:val="00E66EC0"/>
    <w:rsid w:val="00E70149"/>
    <w:rsid w:val="00E7079F"/>
    <w:rsid w:val="00E73A16"/>
    <w:rsid w:val="00E7528F"/>
    <w:rsid w:val="00E76276"/>
    <w:rsid w:val="00E77914"/>
    <w:rsid w:val="00E779C0"/>
    <w:rsid w:val="00E77DB5"/>
    <w:rsid w:val="00E82BFB"/>
    <w:rsid w:val="00E83D3E"/>
    <w:rsid w:val="00E84119"/>
    <w:rsid w:val="00E84801"/>
    <w:rsid w:val="00E85F52"/>
    <w:rsid w:val="00E9229B"/>
    <w:rsid w:val="00E934A4"/>
    <w:rsid w:val="00E93E3E"/>
    <w:rsid w:val="00E94EC2"/>
    <w:rsid w:val="00E9573D"/>
    <w:rsid w:val="00E96396"/>
    <w:rsid w:val="00E96A36"/>
    <w:rsid w:val="00E972B0"/>
    <w:rsid w:val="00E97AB2"/>
    <w:rsid w:val="00E97EFF"/>
    <w:rsid w:val="00EA7A58"/>
    <w:rsid w:val="00EA7BD4"/>
    <w:rsid w:val="00EB093B"/>
    <w:rsid w:val="00EB1388"/>
    <w:rsid w:val="00EB2BDA"/>
    <w:rsid w:val="00EB51D5"/>
    <w:rsid w:val="00EB5B31"/>
    <w:rsid w:val="00EB6447"/>
    <w:rsid w:val="00EB7155"/>
    <w:rsid w:val="00EB7B34"/>
    <w:rsid w:val="00EC00B8"/>
    <w:rsid w:val="00EC095D"/>
    <w:rsid w:val="00EC2A2B"/>
    <w:rsid w:val="00EC4F36"/>
    <w:rsid w:val="00EC6608"/>
    <w:rsid w:val="00ED36D0"/>
    <w:rsid w:val="00ED61F7"/>
    <w:rsid w:val="00ED62B1"/>
    <w:rsid w:val="00EE0002"/>
    <w:rsid w:val="00EE0774"/>
    <w:rsid w:val="00EE0CB8"/>
    <w:rsid w:val="00EE20A6"/>
    <w:rsid w:val="00EE28C9"/>
    <w:rsid w:val="00EE2E99"/>
    <w:rsid w:val="00EE2FC2"/>
    <w:rsid w:val="00EE5F48"/>
    <w:rsid w:val="00EE72BE"/>
    <w:rsid w:val="00EF158C"/>
    <w:rsid w:val="00EF2364"/>
    <w:rsid w:val="00EF4671"/>
    <w:rsid w:val="00EF5D61"/>
    <w:rsid w:val="00EF7B4D"/>
    <w:rsid w:val="00F00A57"/>
    <w:rsid w:val="00F018AC"/>
    <w:rsid w:val="00F0343C"/>
    <w:rsid w:val="00F04898"/>
    <w:rsid w:val="00F05AD1"/>
    <w:rsid w:val="00F05ED1"/>
    <w:rsid w:val="00F06F05"/>
    <w:rsid w:val="00F15A14"/>
    <w:rsid w:val="00F166BE"/>
    <w:rsid w:val="00F16A46"/>
    <w:rsid w:val="00F2044B"/>
    <w:rsid w:val="00F215CB"/>
    <w:rsid w:val="00F21CFA"/>
    <w:rsid w:val="00F2237B"/>
    <w:rsid w:val="00F22B10"/>
    <w:rsid w:val="00F2410A"/>
    <w:rsid w:val="00F304BB"/>
    <w:rsid w:val="00F3609A"/>
    <w:rsid w:val="00F360FD"/>
    <w:rsid w:val="00F36768"/>
    <w:rsid w:val="00F3799A"/>
    <w:rsid w:val="00F41B1B"/>
    <w:rsid w:val="00F42C50"/>
    <w:rsid w:val="00F43020"/>
    <w:rsid w:val="00F45156"/>
    <w:rsid w:val="00F45ADF"/>
    <w:rsid w:val="00F47FC8"/>
    <w:rsid w:val="00F50B53"/>
    <w:rsid w:val="00F50EE5"/>
    <w:rsid w:val="00F53C6C"/>
    <w:rsid w:val="00F57E2A"/>
    <w:rsid w:val="00F57E32"/>
    <w:rsid w:val="00F608F6"/>
    <w:rsid w:val="00F6094A"/>
    <w:rsid w:val="00F624CC"/>
    <w:rsid w:val="00F62D0E"/>
    <w:rsid w:val="00F63A8D"/>
    <w:rsid w:val="00F65BFC"/>
    <w:rsid w:val="00F66478"/>
    <w:rsid w:val="00F66F62"/>
    <w:rsid w:val="00F67911"/>
    <w:rsid w:val="00F71F31"/>
    <w:rsid w:val="00F7240B"/>
    <w:rsid w:val="00F74F1D"/>
    <w:rsid w:val="00F75595"/>
    <w:rsid w:val="00F777EC"/>
    <w:rsid w:val="00F841B0"/>
    <w:rsid w:val="00F842FE"/>
    <w:rsid w:val="00F846F7"/>
    <w:rsid w:val="00F849C8"/>
    <w:rsid w:val="00F84A8C"/>
    <w:rsid w:val="00F863BD"/>
    <w:rsid w:val="00F869C5"/>
    <w:rsid w:val="00F86F29"/>
    <w:rsid w:val="00F90344"/>
    <w:rsid w:val="00F91490"/>
    <w:rsid w:val="00F927A1"/>
    <w:rsid w:val="00F94C42"/>
    <w:rsid w:val="00FA0746"/>
    <w:rsid w:val="00FA0750"/>
    <w:rsid w:val="00FA17EF"/>
    <w:rsid w:val="00FA2DF2"/>
    <w:rsid w:val="00FA2FA9"/>
    <w:rsid w:val="00FA30C3"/>
    <w:rsid w:val="00FA3C6B"/>
    <w:rsid w:val="00FA4EE0"/>
    <w:rsid w:val="00FB2956"/>
    <w:rsid w:val="00FB2D96"/>
    <w:rsid w:val="00FB3EF2"/>
    <w:rsid w:val="00FB55E3"/>
    <w:rsid w:val="00FB5C96"/>
    <w:rsid w:val="00FB6F50"/>
    <w:rsid w:val="00FC18B0"/>
    <w:rsid w:val="00FC32CD"/>
    <w:rsid w:val="00FC4E8B"/>
    <w:rsid w:val="00FC79D1"/>
    <w:rsid w:val="00FD0399"/>
    <w:rsid w:val="00FD0749"/>
    <w:rsid w:val="00FD24CA"/>
    <w:rsid w:val="00FD2B9F"/>
    <w:rsid w:val="00FD3B59"/>
    <w:rsid w:val="00FD655D"/>
    <w:rsid w:val="00FD7311"/>
    <w:rsid w:val="00FD7B6B"/>
    <w:rsid w:val="00FD7B75"/>
    <w:rsid w:val="00FE0536"/>
    <w:rsid w:val="00FE06CA"/>
    <w:rsid w:val="00FE4780"/>
    <w:rsid w:val="00FE65F4"/>
    <w:rsid w:val="00FE67BA"/>
    <w:rsid w:val="00FE6979"/>
    <w:rsid w:val="00FE6E37"/>
    <w:rsid w:val="00FE7861"/>
    <w:rsid w:val="00FE7B7A"/>
    <w:rsid w:val="00FF2474"/>
    <w:rsid w:val="00FF5D0B"/>
    <w:rsid w:val="00FF74DF"/>
    <w:rsid w:val="00FF7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3154"/>
    <o:shapelayout v:ext="edit">
      <o:idmap v:ext="edit" data="1"/>
      <o:rules v:ext="edit">
        <o:r id="V:Rule2" type="connector" idref="#_x0000_s111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="1196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60629"/>
    <w:pPr>
      <w:spacing w:before="120" w:after="120"/>
      <w:ind w:left="567" w:firstLine="0"/>
    </w:pPr>
    <w:rPr>
      <w:kern w:val="2"/>
      <w:sz w:val="24"/>
    </w:rPr>
  </w:style>
  <w:style w:type="paragraph" w:styleId="10">
    <w:name w:val="heading 1"/>
    <w:basedOn w:val="a0"/>
    <w:next w:val="a0"/>
    <w:qFormat/>
    <w:rsid w:val="00EC00B8"/>
    <w:pPr>
      <w:keepNext/>
      <w:pageBreakBefore/>
      <w:numPr>
        <w:numId w:val="2"/>
      </w:numPr>
      <w:pBdr>
        <w:bottom w:val="single" w:sz="18" w:space="1" w:color="000000" w:themeColor="text1"/>
      </w:pBdr>
      <w:snapToGrid w:val="0"/>
      <w:spacing w:before="480" w:line="480" w:lineRule="atLeast"/>
      <w:jc w:val="left"/>
      <w:outlineLvl w:val="0"/>
    </w:pPr>
    <w:rPr>
      <w:rFonts w:ascii="Arial" w:eastAsia="黑体" w:hAnsi="Arial"/>
      <w:b/>
      <w:kern w:val="44"/>
      <w:sz w:val="44"/>
    </w:rPr>
  </w:style>
  <w:style w:type="paragraph" w:styleId="20">
    <w:name w:val="heading 2"/>
    <w:basedOn w:val="a0"/>
    <w:next w:val="a0"/>
    <w:link w:val="2Char"/>
    <w:qFormat/>
    <w:rsid w:val="00EC00B8"/>
    <w:pPr>
      <w:keepNext/>
      <w:numPr>
        <w:ilvl w:val="1"/>
        <w:numId w:val="2"/>
      </w:numPr>
      <w:snapToGrid w:val="0"/>
      <w:spacing w:before="480" w:line="240" w:lineRule="atLeast"/>
      <w:outlineLvl w:val="1"/>
    </w:pPr>
    <w:rPr>
      <w:rFonts w:ascii="Arial" w:eastAsia="黑体" w:hAnsi="Arial"/>
      <w:b/>
      <w:kern w:val="28"/>
      <w:sz w:val="32"/>
    </w:rPr>
  </w:style>
  <w:style w:type="paragraph" w:styleId="3">
    <w:name w:val="heading 3"/>
    <w:basedOn w:val="a0"/>
    <w:next w:val="a0"/>
    <w:qFormat/>
    <w:rsid w:val="00EC00B8"/>
    <w:pPr>
      <w:keepNext/>
      <w:keepLines/>
      <w:numPr>
        <w:ilvl w:val="2"/>
        <w:numId w:val="2"/>
      </w:numPr>
      <w:spacing w:before="360" w:line="240" w:lineRule="atLeast"/>
      <w:textAlignment w:val="baseline"/>
      <w:outlineLvl w:val="2"/>
    </w:pPr>
    <w:rPr>
      <w:rFonts w:ascii="Arial" w:eastAsia="黑体" w:hAnsi="Arial"/>
      <w:b/>
    </w:rPr>
  </w:style>
  <w:style w:type="paragraph" w:styleId="4">
    <w:name w:val="heading 4"/>
    <w:basedOn w:val="a0"/>
    <w:next w:val="a0"/>
    <w:qFormat/>
    <w:rsid w:val="00EC00B8"/>
    <w:pPr>
      <w:keepNext/>
      <w:numPr>
        <w:ilvl w:val="3"/>
        <w:numId w:val="2"/>
      </w:numPr>
      <w:snapToGrid w:val="0"/>
      <w:spacing w:before="240" w:line="240" w:lineRule="atLeast"/>
      <w:outlineLvl w:val="3"/>
    </w:pPr>
    <w:rPr>
      <w:rFonts w:ascii="Arial" w:eastAsia="黑体" w:hAnsi="Arial"/>
      <w:b/>
      <w:kern w:val="21"/>
    </w:rPr>
  </w:style>
  <w:style w:type="paragraph" w:styleId="5">
    <w:name w:val="heading 5"/>
    <w:basedOn w:val="a0"/>
    <w:next w:val="a0"/>
    <w:qFormat/>
    <w:rsid w:val="00EC00B8"/>
    <w:pPr>
      <w:keepNext/>
      <w:snapToGrid w:val="0"/>
      <w:ind w:left="0"/>
      <w:outlineLvl w:val="4"/>
    </w:pPr>
    <w:rPr>
      <w:kern w:val="21"/>
    </w:rPr>
  </w:style>
  <w:style w:type="paragraph" w:styleId="6">
    <w:name w:val="heading 6"/>
    <w:basedOn w:val="a0"/>
    <w:next w:val="a0"/>
    <w:qFormat/>
    <w:rsid w:val="00EC00B8"/>
    <w:pPr>
      <w:numPr>
        <w:numId w:val="3"/>
      </w:numPr>
      <w:pBdr>
        <w:bottom w:val="single" w:sz="18" w:space="1" w:color="000000" w:themeColor="text1"/>
      </w:pBdr>
      <w:spacing w:before="480" w:line="480" w:lineRule="atLeast"/>
      <w:outlineLvl w:val="5"/>
    </w:pPr>
    <w:rPr>
      <w:rFonts w:eastAsia="黑体"/>
      <w:sz w:val="44"/>
    </w:rPr>
  </w:style>
  <w:style w:type="paragraph" w:styleId="7">
    <w:name w:val="heading 7"/>
    <w:basedOn w:val="a0"/>
    <w:next w:val="a0"/>
    <w:qFormat/>
    <w:rsid w:val="00EC00B8"/>
    <w:pPr>
      <w:keepNext/>
      <w:keepLines/>
      <w:numPr>
        <w:ilvl w:val="6"/>
        <w:numId w:val="4"/>
      </w:numPr>
      <w:adjustRightInd w:val="0"/>
      <w:snapToGrid w:val="0"/>
      <w:spacing w:before="360" w:after="360" w:line="240" w:lineRule="atLeast"/>
      <w:jc w:val="left"/>
      <w:textAlignment w:val="baseline"/>
      <w:outlineLvl w:val="6"/>
    </w:pPr>
    <w:rPr>
      <w:rFonts w:ascii="Arial" w:eastAsia="黑体" w:hAnsi="Arial"/>
      <w:b/>
      <w:kern w:val="0"/>
      <w:sz w:val="28"/>
    </w:rPr>
  </w:style>
  <w:style w:type="paragraph" w:styleId="8">
    <w:name w:val="heading 8"/>
    <w:basedOn w:val="a0"/>
    <w:next w:val="a0"/>
    <w:qFormat/>
    <w:rsid w:val="00EC00B8"/>
    <w:pPr>
      <w:keepNext/>
      <w:keepLines/>
      <w:numPr>
        <w:ilvl w:val="7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7"/>
    </w:pPr>
    <w:rPr>
      <w:rFonts w:ascii="Arial" w:eastAsia="黑体" w:hAnsi="Arial"/>
      <w:b/>
      <w:kern w:val="0"/>
    </w:rPr>
  </w:style>
  <w:style w:type="paragraph" w:styleId="9">
    <w:name w:val="heading 9"/>
    <w:basedOn w:val="a0"/>
    <w:next w:val="a0"/>
    <w:qFormat/>
    <w:rsid w:val="00EC00B8"/>
    <w:pPr>
      <w:keepNext/>
      <w:keepLines/>
      <w:numPr>
        <w:ilvl w:val="8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8"/>
    </w:pPr>
    <w:rPr>
      <w:rFonts w:ascii="Arial" w:eastAsia="黑体" w:hAnsi="Arial"/>
      <w:b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qFormat/>
    <w:rsid w:val="0032785F"/>
    <w:pPr>
      <w:tabs>
        <w:tab w:val="left" w:pos="709"/>
        <w:tab w:val="right" w:leader="dot" w:pos="8364"/>
      </w:tabs>
      <w:spacing w:after="0" w:line="400" w:lineRule="atLeast"/>
      <w:ind w:left="0"/>
      <w:outlineLvl w:val="0"/>
    </w:pPr>
    <w:rPr>
      <w:b/>
      <w:kern w:val="20"/>
    </w:rPr>
  </w:style>
  <w:style w:type="paragraph" w:styleId="21">
    <w:name w:val="toc 2"/>
    <w:basedOn w:val="a0"/>
    <w:next w:val="a0"/>
    <w:autoRedefine/>
    <w:uiPriority w:val="39"/>
    <w:qFormat/>
    <w:rsid w:val="0032785F"/>
    <w:pPr>
      <w:tabs>
        <w:tab w:val="right" w:leader="dot" w:pos="8296"/>
      </w:tabs>
      <w:snapToGrid w:val="0"/>
      <w:spacing w:before="0" w:after="0" w:line="400" w:lineRule="atLeast"/>
      <w:ind w:left="284"/>
      <w:outlineLvl w:val="1"/>
    </w:pPr>
    <w:rPr>
      <w:noProof/>
      <w:kern w:val="20"/>
    </w:rPr>
  </w:style>
  <w:style w:type="paragraph" w:styleId="30">
    <w:name w:val="toc 3"/>
    <w:basedOn w:val="a0"/>
    <w:next w:val="a0"/>
    <w:autoRedefine/>
    <w:uiPriority w:val="39"/>
    <w:qFormat/>
    <w:rsid w:val="00EC00B8"/>
    <w:pPr>
      <w:snapToGrid w:val="0"/>
      <w:spacing w:before="0" w:after="0" w:line="400" w:lineRule="atLeast"/>
      <w:ind w:left="227" w:firstLine="425"/>
      <w:outlineLvl w:val="2"/>
    </w:pPr>
    <w:rPr>
      <w:noProof/>
      <w:kern w:val="20"/>
    </w:rPr>
  </w:style>
  <w:style w:type="paragraph" w:styleId="40">
    <w:name w:val="toc 4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260"/>
    </w:pPr>
    <w:rPr>
      <w:kern w:val="21"/>
    </w:rPr>
  </w:style>
  <w:style w:type="paragraph" w:styleId="50">
    <w:name w:val="toc 5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680"/>
    </w:pPr>
    <w:rPr>
      <w:kern w:val="21"/>
    </w:rPr>
  </w:style>
  <w:style w:type="paragraph" w:styleId="60">
    <w:name w:val="toc 6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100"/>
    </w:pPr>
    <w:rPr>
      <w:kern w:val="21"/>
    </w:rPr>
  </w:style>
  <w:style w:type="paragraph" w:styleId="70">
    <w:name w:val="toc 7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520"/>
    </w:pPr>
    <w:rPr>
      <w:kern w:val="21"/>
    </w:rPr>
  </w:style>
  <w:style w:type="paragraph" w:styleId="80">
    <w:name w:val="toc 8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940"/>
    </w:pPr>
    <w:rPr>
      <w:kern w:val="21"/>
    </w:rPr>
  </w:style>
  <w:style w:type="paragraph" w:styleId="90">
    <w:name w:val="toc 9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3360"/>
    </w:pPr>
    <w:rPr>
      <w:kern w:val="21"/>
    </w:rPr>
  </w:style>
  <w:style w:type="paragraph" w:customStyle="1" w:styleId="a4">
    <w:name w:val="声明/修改历史"/>
    <w:basedOn w:val="a0"/>
    <w:rsid w:val="00C51F83"/>
    <w:pPr>
      <w:tabs>
        <w:tab w:val="left" w:leader="dot" w:pos="1701"/>
        <w:tab w:val="left" w:pos="9072"/>
      </w:tabs>
      <w:adjustRightInd w:val="0"/>
      <w:snapToGrid w:val="0"/>
      <w:spacing w:before="360" w:after="240"/>
      <w:ind w:leftChars="300" w:left="300"/>
      <w:jc w:val="left"/>
    </w:pPr>
    <w:rPr>
      <w:rFonts w:eastAsia="黑体"/>
      <w:b/>
      <w:kern w:val="36"/>
      <w:sz w:val="32"/>
      <w:u w:val="single"/>
    </w:rPr>
  </w:style>
  <w:style w:type="paragraph" w:customStyle="1" w:styleId="1">
    <w:name w:val="正文编号1"/>
    <w:basedOn w:val="a0"/>
    <w:rsid w:val="000C3BF1"/>
    <w:pPr>
      <w:numPr>
        <w:numId w:val="1"/>
      </w:numPr>
      <w:tabs>
        <w:tab w:val="left" w:leader="dot" w:pos="1701"/>
        <w:tab w:val="left" w:pos="9072"/>
      </w:tabs>
      <w:adjustRightInd w:val="0"/>
      <w:snapToGrid w:val="0"/>
    </w:pPr>
    <w:rPr>
      <w:kern w:val="21"/>
    </w:rPr>
  </w:style>
  <w:style w:type="paragraph" w:customStyle="1" w:styleId="a">
    <w:name w:val="正文编号●"/>
    <w:basedOn w:val="a0"/>
    <w:link w:val="Char"/>
    <w:qFormat/>
    <w:rsid w:val="000C3BF1"/>
    <w:pPr>
      <w:widowControl w:val="0"/>
      <w:numPr>
        <w:numId w:val="5"/>
      </w:numPr>
      <w:tabs>
        <w:tab w:val="left" w:pos="993"/>
      </w:tabs>
      <w:snapToGrid w:val="0"/>
      <w:ind w:left="567" w:firstLine="0"/>
    </w:pPr>
  </w:style>
  <w:style w:type="paragraph" w:customStyle="1" w:styleId="a5">
    <w:name w:val="图表题"/>
    <w:basedOn w:val="a0"/>
    <w:rsid w:val="00687F7B"/>
    <w:pPr>
      <w:tabs>
        <w:tab w:val="left" w:leader="dot" w:pos="1701"/>
        <w:tab w:val="left" w:pos="9072"/>
      </w:tabs>
      <w:snapToGrid w:val="0"/>
      <w:spacing w:before="240"/>
      <w:ind w:leftChars="300" w:left="300"/>
      <w:jc w:val="left"/>
    </w:pPr>
    <w:rPr>
      <w:b/>
      <w:kern w:val="21"/>
      <w:sz w:val="21"/>
    </w:rPr>
  </w:style>
  <w:style w:type="paragraph" w:styleId="a6">
    <w:name w:val="header"/>
    <w:basedOn w:val="a0"/>
    <w:link w:val="Char0"/>
    <w:rsid w:val="000B3143"/>
    <w:pPr>
      <w:pBdr>
        <w:bottom w:val="single" w:sz="6" w:space="1" w:color="auto"/>
      </w:pBdr>
      <w:tabs>
        <w:tab w:val="left" w:leader="dot" w:pos="1701"/>
        <w:tab w:val="center" w:pos="4153"/>
        <w:tab w:val="right" w:pos="8306"/>
        <w:tab w:val="left" w:pos="9072"/>
      </w:tabs>
      <w:snapToGrid w:val="0"/>
      <w:ind w:left="0"/>
      <w:jc w:val="right"/>
    </w:pPr>
    <w:rPr>
      <w:kern w:val="21"/>
      <w:sz w:val="21"/>
    </w:rPr>
  </w:style>
  <w:style w:type="character" w:styleId="a7">
    <w:name w:val="page number"/>
    <w:basedOn w:val="a1"/>
    <w:semiHidden/>
    <w:rsid w:val="00BF54EA"/>
  </w:style>
  <w:style w:type="paragraph" w:styleId="a8">
    <w:name w:val="footer"/>
    <w:basedOn w:val="a0"/>
    <w:link w:val="Char1"/>
    <w:uiPriority w:val="99"/>
    <w:rsid w:val="00BF54EA"/>
    <w:pPr>
      <w:tabs>
        <w:tab w:val="left" w:leader="dot" w:pos="1701"/>
        <w:tab w:val="center" w:pos="4153"/>
        <w:tab w:val="right" w:pos="8306"/>
        <w:tab w:val="left" w:pos="9072"/>
      </w:tabs>
      <w:snapToGrid w:val="0"/>
      <w:spacing w:line="360" w:lineRule="auto"/>
      <w:ind w:left="0" w:firstLine="425"/>
      <w:jc w:val="left"/>
    </w:pPr>
    <w:rPr>
      <w:rFonts w:ascii="宋体"/>
      <w:b/>
      <w:kern w:val="0"/>
      <w:sz w:val="18"/>
    </w:rPr>
  </w:style>
  <w:style w:type="paragraph" w:customStyle="1" w:styleId="12">
    <w:name w:val="图注1"/>
    <w:basedOn w:val="a0"/>
    <w:rsid w:val="00D71567"/>
    <w:pPr>
      <w:spacing w:after="0" w:line="300" w:lineRule="atLeast"/>
      <w:jc w:val="center"/>
    </w:pPr>
    <w:rPr>
      <w:b/>
      <w:sz w:val="21"/>
    </w:rPr>
  </w:style>
  <w:style w:type="paragraph" w:customStyle="1" w:styleId="a9">
    <w:name w:val="表头文字"/>
    <w:basedOn w:val="a0"/>
    <w:rsid w:val="00C81A20"/>
    <w:pPr>
      <w:spacing w:before="0" w:after="0" w:line="300" w:lineRule="atLeast"/>
      <w:ind w:left="0"/>
      <w:jc w:val="center"/>
      <w:textAlignment w:val="center"/>
    </w:pPr>
    <w:rPr>
      <w:b/>
      <w:sz w:val="21"/>
    </w:rPr>
  </w:style>
  <w:style w:type="paragraph" w:customStyle="1" w:styleId="aa">
    <w:name w:val="表格内文字"/>
    <w:basedOn w:val="a0"/>
    <w:autoRedefine/>
    <w:rsid w:val="00C04BF1"/>
    <w:pPr>
      <w:spacing w:before="0" w:after="0" w:line="300" w:lineRule="atLeast"/>
      <w:ind w:left="0"/>
    </w:pPr>
    <w:rPr>
      <w:rFonts w:ascii="宋体" w:hAnsi="宋体"/>
      <w:sz w:val="18"/>
      <w:szCs w:val="18"/>
    </w:rPr>
  </w:style>
  <w:style w:type="paragraph" w:customStyle="1" w:styleId="ab">
    <w:name w:val="声明正文"/>
    <w:basedOn w:val="a0"/>
    <w:qFormat/>
    <w:rsid w:val="00EC00B8"/>
    <w:pPr>
      <w:spacing w:before="240" w:after="240"/>
      <w:ind w:leftChars="350" w:left="350"/>
    </w:pPr>
    <w:rPr>
      <w:rFonts w:eastAsia="黑体"/>
      <w:b/>
    </w:rPr>
  </w:style>
  <w:style w:type="table" w:styleId="ac">
    <w:name w:val="Table Grid"/>
    <w:basedOn w:val="a2"/>
    <w:uiPriority w:val="59"/>
    <w:rsid w:val="005A29F0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前言/目录标题"/>
    <w:basedOn w:val="a0"/>
    <w:qFormat/>
    <w:rsid w:val="00EC00B8"/>
    <w:pPr>
      <w:pBdr>
        <w:bottom w:val="single" w:sz="18" w:space="1" w:color="000000" w:themeColor="text1"/>
      </w:pBdr>
      <w:spacing w:before="480" w:line="480" w:lineRule="atLeast"/>
      <w:ind w:left="0"/>
    </w:pPr>
    <w:rPr>
      <w:rFonts w:eastAsia="黑体"/>
      <w:sz w:val="44"/>
    </w:rPr>
  </w:style>
  <w:style w:type="paragraph" w:customStyle="1" w:styleId="13">
    <w:name w:val="表注1"/>
    <w:basedOn w:val="a0"/>
    <w:rsid w:val="00BE6C9A"/>
    <w:pPr>
      <w:spacing w:after="0" w:line="300" w:lineRule="atLeast"/>
    </w:pPr>
    <w:rPr>
      <w:sz w:val="18"/>
      <w:szCs w:val="18"/>
    </w:rPr>
  </w:style>
  <w:style w:type="paragraph" w:styleId="ae">
    <w:name w:val="Normal Indent"/>
    <w:basedOn w:val="a0"/>
    <w:rsid w:val="002723C7"/>
    <w:pPr>
      <w:ind w:left="993"/>
    </w:pPr>
    <w:rPr>
      <w:b/>
      <w:color w:val="0070C0"/>
    </w:rPr>
  </w:style>
  <w:style w:type="paragraph" w:customStyle="1" w:styleId="af">
    <w:name w:val="图形正文居中"/>
    <w:basedOn w:val="a0"/>
    <w:rsid w:val="00BF54EA"/>
    <w:pPr>
      <w:spacing w:before="360"/>
      <w:jc w:val="center"/>
    </w:pPr>
  </w:style>
  <w:style w:type="paragraph" w:customStyle="1" w:styleId="af0">
    <w:name w:val="手册说明"/>
    <w:basedOn w:val="a0"/>
    <w:next w:val="a0"/>
    <w:rsid w:val="00BF54EA"/>
    <w:pPr>
      <w:spacing w:before="480" w:line="240" w:lineRule="atLeast"/>
      <w:ind w:left="0"/>
    </w:pPr>
    <w:rPr>
      <w:rFonts w:eastAsia="黑体"/>
      <w:b/>
      <w:bCs/>
      <w:color w:val="000000"/>
      <w:kern w:val="36"/>
      <w:sz w:val="28"/>
      <w:szCs w:val="28"/>
    </w:rPr>
  </w:style>
  <w:style w:type="paragraph" w:customStyle="1" w:styleId="af1">
    <w:name w:val="本章介绍"/>
    <w:basedOn w:val="a0"/>
    <w:rsid w:val="00BF54EA"/>
    <w:pPr>
      <w:spacing w:before="480" w:line="240" w:lineRule="atLeast"/>
      <w:ind w:left="0"/>
      <w:jc w:val="left"/>
    </w:pPr>
    <w:rPr>
      <w:rFonts w:ascii="Arial" w:eastAsia="黑体" w:hAnsi="Arial"/>
      <w:b/>
      <w:sz w:val="28"/>
    </w:rPr>
  </w:style>
  <w:style w:type="paragraph" w:customStyle="1" w:styleId="af2">
    <w:name w:val="本章介绍内容"/>
    <w:basedOn w:val="af1"/>
    <w:rsid w:val="00581A3E"/>
    <w:pPr>
      <w:spacing w:before="120" w:line="360" w:lineRule="atLeast"/>
      <w:ind w:left="1701"/>
    </w:pPr>
    <w:rPr>
      <w:rFonts w:ascii="Times New Roman" w:hAnsi="Times New Roman"/>
      <w:b w:val="0"/>
      <w:sz w:val="21"/>
    </w:rPr>
  </w:style>
  <w:style w:type="paragraph" w:customStyle="1" w:styleId="af3">
    <w:name w:val="图形版面居中"/>
    <w:basedOn w:val="a0"/>
    <w:rsid w:val="00BF54EA"/>
    <w:pPr>
      <w:spacing w:before="360"/>
      <w:ind w:left="0"/>
      <w:jc w:val="center"/>
    </w:pPr>
  </w:style>
  <w:style w:type="paragraph" w:customStyle="1" w:styleId="af4">
    <w:name w:val="注意标题"/>
    <w:basedOn w:val="a0"/>
    <w:rsid w:val="000C7B11"/>
    <w:pPr>
      <w:pBdr>
        <w:top w:val="single" w:sz="4" w:space="1" w:color="auto"/>
      </w:pBdr>
      <w:spacing w:before="360"/>
    </w:pPr>
    <w:rPr>
      <w:rFonts w:eastAsia="黑体"/>
      <w:sz w:val="21"/>
    </w:rPr>
  </w:style>
  <w:style w:type="paragraph" w:customStyle="1" w:styleId="af5">
    <w:name w:val="注意正文"/>
    <w:basedOn w:val="a0"/>
    <w:rsid w:val="000C7B11"/>
    <w:pPr>
      <w:pBdr>
        <w:bottom w:val="single" w:sz="4" w:space="1" w:color="auto"/>
      </w:pBdr>
      <w:spacing w:after="360"/>
    </w:pPr>
    <w:rPr>
      <w:rFonts w:eastAsia="楷体_GB2312"/>
      <w:sz w:val="21"/>
    </w:rPr>
  </w:style>
  <w:style w:type="paragraph" w:styleId="14">
    <w:name w:val="index 1"/>
    <w:basedOn w:val="a0"/>
    <w:next w:val="a0"/>
    <w:autoRedefine/>
    <w:semiHidden/>
    <w:rsid w:val="00BF54EA"/>
    <w:pPr>
      <w:spacing w:before="0" w:after="0" w:line="400" w:lineRule="exact"/>
      <w:ind w:left="0"/>
    </w:pPr>
    <w:rPr>
      <w:noProof/>
      <w:kern w:val="36"/>
    </w:rPr>
  </w:style>
  <w:style w:type="paragraph" w:customStyle="1" w:styleId="15">
    <w:name w:val="正文编号（1）"/>
    <w:basedOn w:val="a"/>
    <w:rsid w:val="00BF54EA"/>
    <w:pPr>
      <w:ind w:left="2342" w:hanging="641"/>
    </w:pPr>
  </w:style>
  <w:style w:type="paragraph" w:styleId="22">
    <w:name w:val="index 2"/>
    <w:basedOn w:val="a0"/>
    <w:next w:val="a0"/>
    <w:autoRedefine/>
    <w:semiHidden/>
    <w:rsid w:val="00BF54EA"/>
    <w:pPr>
      <w:ind w:leftChars="200" w:left="200"/>
    </w:pPr>
  </w:style>
  <w:style w:type="paragraph" w:styleId="31">
    <w:name w:val="index 3"/>
    <w:basedOn w:val="a0"/>
    <w:next w:val="a0"/>
    <w:autoRedefine/>
    <w:semiHidden/>
    <w:rsid w:val="00BF54EA"/>
    <w:pPr>
      <w:ind w:leftChars="400" w:left="400"/>
    </w:pPr>
  </w:style>
  <w:style w:type="paragraph" w:styleId="41">
    <w:name w:val="index 4"/>
    <w:basedOn w:val="a0"/>
    <w:next w:val="a0"/>
    <w:autoRedefine/>
    <w:semiHidden/>
    <w:rsid w:val="00BF54EA"/>
    <w:pPr>
      <w:ind w:leftChars="600" w:left="600"/>
    </w:pPr>
  </w:style>
  <w:style w:type="paragraph" w:styleId="51">
    <w:name w:val="index 5"/>
    <w:basedOn w:val="a0"/>
    <w:next w:val="a0"/>
    <w:autoRedefine/>
    <w:semiHidden/>
    <w:rsid w:val="00BF54EA"/>
    <w:pPr>
      <w:ind w:leftChars="800" w:left="800"/>
    </w:pPr>
  </w:style>
  <w:style w:type="paragraph" w:styleId="61">
    <w:name w:val="index 6"/>
    <w:basedOn w:val="a0"/>
    <w:next w:val="a0"/>
    <w:autoRedefine/>
    <w:semiHidden/>
    <w:rsid w:val="00BF54EA"/>
    <w:pPr>
      <w:ind w:leftChars="1000" w:left="1000"/>
    </w:pPr>
  </w:style>
  <w:style w:type="paragraph" w:styleId="71">
    <w:name w:val="index 7"/>
    <w:basedOn w:val="a0"/>
    <w:next w:val="a0"/>
    <w:autoRedefine/>
    <w:semiHidden/>
    <w:rsid w:val="00BF54EA"/>
    <w:pPr>
      <w:ind w:leftChars="1200" w:left="1200"/>
    </w:pPr>
  </w:style>
  <w:style w:type="paragraph" w:styleId="81">
    <w:name w:val="index 8"/>
    <w:basedOn w:val="a0"/>
    <w:next w:val="a0"/>
    <w:autoRedefine/>
    <w:semiHidden/>
    <w:rsid w:val="00BF54EA"/>
    <w:pPr>
      <w:ind w:leftChars="1400" w:left="1400"/>
    </w:pPr>
  </w:style>
  <w:style w:type="paragraph" w:styleId="91">
    <w:name w:val="index 9"/>
    <w:basedOn w:val="a0"/>
    <w:next w:val="a0"/>
    <w:autoRedefine/>
    <w:semiHidden/>
    <w:rsid w:val="00BF54EA"/>
    <w:pPr>
      <w:ind w:leftChars="1600" w:left="1600"/>
    </w:pPr>
  </w:style>
  <w:style w:type="paragraph" w:styleId="af6">
    <w:name w:val="index heading"/>
    <w:basedOn w:val="a0"/>
    <w:next w:val="14"/>
    <w:rsid w:val="00BF54EA"/>
  </w:style>
  <w:style w:type="character" w:styleId="af7">
    <w:name w:val="FollowedHyperlink"/>
    <w:basedOn w:val="a1"/>
    <w:semiHidden/>
    <w:rsid w:val="00BF54EA"/>
    <w:rPr>
      <w:color w:val="800080"/>
      <w:u w:val="single"/>
    </w:rPr>
  </w:style>
  <w:style w:type="paragraph" w:styleId="af8">
    <w:name w:val="Document Map"/>
    <w:basedOn w:val="a0"/>
    <w:semiHidden/>
    <w:rsid w:val="00BF54EA"/>
    <w:pPr>
      <w:shd w:val="clear" w:color="auto" w:fill="000080"/>
    </w:pPr>
    <w:rPr>
      <w:rFonts w:ascii="宋体"/>
    </w:rPr>
  </w:style>
  <w:style w:type="paragraph" w:styleId="af9">
    <w:name w:val="Balloon Text"/>
    <w:basedOn w:val="a0"/>
    <w:link w:val="Char2"/>
    <w:uiPriority w:val="99"/>
    <w:semiHidden/>
    <w:unhideWhenUsed/>
    <w:rsid w:val="00021E68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9"/>
    <w:uiPriority w:val="99"/>
    <w:semiHidden/>
    <w:rsid w:val="00021E68"/>
    <w:rPr>
      <w:kern w:val="2"/>
      <w:sz w:val="18"/>
      <w:szCs w:val="18"/>
    </w:rPr>
  </w:style>
  <w:style w:type="character" w:customStyle="1" w:styleId="Char">
    <w:name w:val="正文编号● Char"/>
    <w:basedOn w:val="a1"/>
    <w:link w:val="a"/>
    <w:rsid w:val="000C3BF1"/>
    <w:rPr>
      <w:kern w:val="2"/>
      <w:sz w:val="24"/>
    </w:rPr>
  </w:style>
  <w:style w:type="character" w:customStyle="1" w:styleId="Char0">
    <w:name w:val="页眉 Char"/>
    <w:basedOn w:val="a1"/>
    <w:link w:val="a6"/>
    <w:rsid w:val="000B3143"/>
    <w:rPr>
      <w:kern w:val="21"/>
      <w:sz w:val="21"/>
    </w:rPr>
  </w:style>
  <w:style w:type="paragraph" w:customStyle="1" w:styleId="-">
    <w:name w:val="正文编号 -"/>
    <w:basedOn w:val="a"/>
    <w:qFormat/>
    <w:rsid w:val="00581A3E"/>
    <w:pPr>
      <w:numPr>
        <w:numId w:val="6"/>
      </w:numPr>
      <w:adjustRightInd w:val="0"/>
      <w:ind w:left="2858"/>
    </w:pPr>
    <w:rPr>
      <w:szCs w:val="24"/>
    </w:rPr>
  </w:style>
  <w:style w:type="paragraph" w:styleId="afa">
    <w:name w:val="caption"/>
    <w:basedOn w:val="a0"/>
    <w:next w:val="a0"/>
    <w:uiPriority w:val="35"/>
    <w:qFormat/>
    <w:rsid w:val="00EC00B8"/>
    <w:rPr>
      <w:rFonts w:asciiTheme="majorHAnsi" w:eastAsia="黑体" w:hAnsiTheme="majorHAnsi" w:cstheme="majorBidi"/>
      <w:sz w:val="20"/>
    </w:rPr>
  </w:style>
  <w:style w:type="character" w:customStyle="1" w:styleId="Char1">
    <w:name w:val="页脚 Char"/>
    <w:basedOn w:val="a1"/>
    <w:link w:val="a8"/>
    <w:uiPriority w:val="99"/>
    <w:rsid w:val="00100097"/>
    <w:rPr>
      <w:rFonts w:ascii="宋体"/>
      <w:b/>
      <w:sz w:val="18"/>
    </w:rPr>
  </w:style>
  <w:style w:type="paragraph" w:styleId="afb">
    <w:name w:val="table of figures"/>
    <w:basedOn w:val="a0"/>
    <w:next w:val="a0"/>
    <w:uiPriority w:val="99"/>
    <w:unhideWhenUsed/>
    <w:rsid w:val="00EE72BE"/>
    <w:pPr>
      <w:spacing w:before="480" w:after="240" w:line="480" w:lineRule="atLeast"/>
      <w:ind w:left="0"/>
    </w:pPr>
  </w:style>
  <w:style w:type="paragraph" w:styleId="afc">
    <w:name w:val="No Spacing"/>
    <w:uiPriority w:val="1"/>
    <w:qFormat/>
    <w:rsid w:val="00EC00B8"/>
    <w:pPr>
      <w:spacing w:line="240" w:lineRule="auto"/>
      <w:ind w:left="1701" w:firstLine="0"/>
    </w:pPr>
    <w:rPr>
      <w:kern w:val="2"/>
      <w:sz w:val="24"/>
    </w:rPr>
  </w:style>
  <w:style w:type="paragraph" w:customStyle="1" w:styleId="afd">
    <w:name w:val="封面文档大标题"/>
    <w:basedOn w:val="afa"/>
    <w:qFormat/>
    <w:rsid w:val="00B61684"/>
    <w:pPr>
      <w:keepNext/>
      <w:pBdr>
        <w:top w:val="single" w:sz="18" w:space="1" w:color="4F81BD" w:themeColor="accent1"/>
      </w:pBdr>
      <w:spacing w:before="360" w:line="480" w:lineRule="atLeast"/>
      <w:ind w:left="0"/>
    </w:pPr>
    <w:rPr>
      <w:rFonts w:ascii="黑体" w:hAnsi="黑体"/>
      <w:b/>
      <w:sz w:val="44"/>
      <w:szCs w:val="44"/>
    </w:rPr>
  </w:style>
  <w:style w:type="paragraph" w:customStyle="1" w:styleId="MainTitle">
    <w:name w:val="Main Title"/>
    <w:basedOn w:val="a0"/>
    <w:rsid w:val="005B4D01"/>
    <w:pPr>
      <w:widowControl w:val="0"/>
      <w:spacing w:before="480" w:after="60" w:line="240" w:lineRule="auto"/>
      <w:ind w:left="0"/>
      <w:jc w:val="center"/>
    </w:pPr>
    <w:rPr>
      <w:rFonts w:ascii="宋体"/>
      <w:b/>
      <w:snapToGrid w:val="0"/>
      <w:kern w:val="28"/>
      <w:sz w:val="32"/>
    </w:rPr>
  </w:style>
  <w:style w:type="paragraph" w:styleId="afe">
    <w:name w:val="Body Text Indent"/>
    <w:basedOn w:val="a0"/>
    <w:link w:val="Char3"/>
    <w:uiPriority w:val="99"/>
    <w:semiHidden/>
    <w:unhideWhenUsed/>
    <w:rsid w:val="005B4D01"/>
    <w:pPr>
      <w:ind w:leftChars="200" w:left="420"/>
    </w:pPr>
  </w:style>
  <w:style w:type="character" w:customStyle="1" w:styleId="Char3">
    <w:name w:val="正文文本缩进 Char"/>
    <w:basedOn w:val="a1"/>
    <w:link w:val="afe"/>
    <w:uiPriority w:val="99"/>
    <w:semiHidden/>
    <w:rsid w:val="005B4D01"/>
    <w:rPr>
      <w:kern w:val="2"/>
      <w:sz w:val="24"/>
    </w:rPr>
  </w:style>
  <w:style w:type="paragraph" w:styleId="23">
    <w:name w:val="Body Text First Indent 2"/>
    <w:basedOn w:val="afe"/>
    <w:link w:val="2Char0"/>
    <w:rsid w:val="005B4D01"/>
    <w:pPr>
      <w:widowControl w:val="0"/>
      <w:spacing w:before="0" w:line="240" w:lineRule="auto"/>
      <w:ind w:firstLineChars="200" w:firstLine="420"/>
    </w:pPr>
    <w:rPr>
      <w:sz w:val="21"/>
    </w:rPr>
  </w:style>
  <w:style w:type="character" w:customStyle="1" w:styleId="2Char0">
    <w:name w:val="正文首行缩进 2 Char"/>
    <w:basedOn w:val="Char3"/>
    <w:link w:val="23"/>
    <w:rsid w:val="005B4D01"/>
    <w:rPr>
      <w:sz w:val="21"/>
    </w:rPr>
  </w:style>
  <w:style w:type="character" w:styleId="aff">
    <w:name w:val="Hyperlink"/>
    <w:basedOn w:val="a1"/>
    <w:uiPriority w:val="99"/>
    <w:unhideWhenUsed/>
    <w:rsid w:val="00BA69E5"/>
    <w:rPr>
      <w:color w:val="0000FF" w:themeColor="hyperlink"/>
      <w:u w:val="single"/>
    </w:rPr>
  </w:style>
  <w:style w:type="paragraph" w:styleId="TOC">
    <w:name w:val="TOC Heading"/>
    <w:basedOn w:val="10"/>
    <w:next w:val="a0"/>
    <w:uiPriority w:val="39"/>
    <w:semiHidden/>
    <w:unhideWhenUsed/>
    <w:qFormat/>
    <w:rsid w:val="00BA69E5"/>
    <w:pPr>
      <w:keepLines/>
      <w:pageBreakBefore w:val="0"/>
      <w:numPr>
        <w:numId w:val="0"/>
      </w:numPr>
      <w:pBdr>
        <w:bottom w:val="none" w:sz="0" w:space="0" w:color="auto"/>
      </w:pBdr>
      <w:snapToGrid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TableHeading">
    <w:name w:val="Table Heading"/>
    <w:basedOn w:val="TableText"/>
    <w:rsid w:val="005244D1"/>
    <w:rPr>
      <w:b/>
    </w:rPr>
  </w:style>
  <w:style w:type="paragraph" w:customStyle="1" w:styleId="TableText">
    <w:name w:val="Table Text"/>
    <w:basedOn w:val="a0"/>
    <w:rsid w:val="005244D1"/>
    <w:pPr>
      <w:keepLines/>
      <w:overflowPunct w:val="0"/>
      <w:autoSpaceDE w:val="0"/>
      <w:autoSpaceDN w:val="0"/>
      <w:adjustRightInd w:val="0"/>
      <w:spacing w:line="240" w:lineRule="auto"/>
      <w:ind w:left="0"/>
      <w:jc w:val="left"/>
      <w:textAlignment w:val="baseline"/>
    </w:pPr>
    <w:rPr>
      <w:rFonts w:ascii="Book Antiqua" w:hAnsi="Book Antiqua"/>
      <w:kern w:val="0"/>
      <w:sz w:val="16"/>
    </w:rPr>
  </w:style>
  <w:style w:type="character" w:styleId="aff0">
    <w:name w:val="annotation reference"/>
    <w:basedOn w:val="a1"/>
    <w:uiPriority w:val="99"/>
    <w:semiHidden/>
    <w:unhideWhenUsed/>
    <w:rsid w:val="00D71567"/>
    <w:rPr>
      <w:sz w:val="21"/>
      <w:szCs w:val="21"/>
    </w:rPr>
  </w:style>
  <w:style w:type="paragraph" w:styleId="aff1">
    <w:name w:val="annotation text"/>
    <w:basedOn w:val="a0"/>
    <w:link w:val="Char4"/>
    <w:uiPriority w:val="99"/>
    <w:unhideWhenUsed/>
    <w:rsid w:val="00D71567"/>
    <w:pPr>
      <w:widowControl w:val="0"/>
      <w:tabs>
        <w:tab w:val="left" w:pos="284"/>
      </w:tabs>
      <w:overflowPunct w:val="0"/>
      <w:autoSpaceDE w:val="0"/>
      <w:autoSpaceDN w:val="0"/>
      <w:adjustRightInd w:val="0"/>
      <w:spacing w:before="0" w:after="0" w:line="240" w:lineRule="atLeast"/>
      <w:ind w:left="0"/>
      <w:jc w:val="left"/>
      <w:textAlignment w:val="baseline"/>
    </w:pPr>
    <w:rPr>
      <w:rFonts w:eastAsia="MS Mincho"/>
      <w:kern w:val="0"/>
      <w:sz w:val="22"/>
      <w:lang w:eastAsia="ja-JP"/>
    </w:rPr>
  </w:style>
  <w:style w:type="character" w:customStyle="1" w:styleId="Char4">
    <w:name w:val="批注文字 Char"/>
    <w:basedOn w:val="a1"/>
    <w:link w:val="aff1"/>
    <w:uiPriority w:val="99"/>
    <w:rsid w:val="00D71567"/>
    <w:rPr>
      <w:rFonts w:eastAsia="MS Mincho"/>
      <w:sz w:val="22"/>
      <w:lang w:eastAsia="ja-JP"/>
    </w:rPr>
  </w:style>
  <w:style w:type="paragraph" w:styleId="aff2">
    <w:name w:val="Body Text"/>
    <w:basedOn w:val="a0"/>
    <w:link w:val="Char5"/>
    <w:uiPriority w:val="99"/>
    <w:semiHidden/>
    <w:unhideWhenUsed/>
    <w:rsid w:val="00D71567"/>
  </w:style>
  <w:style w:type="character" w:customStyle="1" w:styleId="Char5">
    <w:name w:val="正文文本 Char"/>
    <w:basedOn w:val="a1"/>
    <w:link w:val="aff2"/>
    <w:uiPriority w:val="99"/>
    <w:semiHidden/>
    <w:rsid w:val="00D71567"/>
    <w:rPr>
      <w:kern w:val="2"/>
      <w:sz w:val="24"/>
    </w:rPr>
  </w:style>
  <w:style w:type="paragraph" w:styleId="aff3">
    <w:name w:val="Body Text First Indent"/>
    <w:basedOn w:val="aff2"/>
    <w:link w:val="Char6"/>
    <w:uiPriority w:val="99"/>
    <w:semiHidden/>
    <w:unhideWhenUsed/>
    <w:rsid w:val="00D71567"/>
    <w:pPr>
      <w:ind w:firstLineChars="100" w:firstLine="420"/>
    </w:pPr>
  </w:style>
  <w:style w:type="character" w:customStyle="1" w:styleId="Char6">
    <w:name w:val="正文首行缩进 Char"/>
    <w:basedOn w:val="Char5"/>
    <w:link w:val="aff3"/>
    <w:uiPriority w:val="99"/>
    <w:semiHidden/>
    <w:rsid w:val="00D71567"/>
  </w:style>
  <w:style w:type="paragraph" w:styleId="aff4">
    <w:name w:val="List Paragraph"/>
    <w:basedOn w:val="a0"/>
    <w:qFormat/>
    <w:rsid w:val="00D71567"/>
    <w:pPr>
      <w:widowControl w:val="0"/>
      <w:spacing w:before="0" w:after="0" w:line="240" w:lineRule="auto"/>
      <w:ind w:left="0" w:firstLineChars="200" w:firstLine="420"/>
    </w:pPr>
    <w:rPr>
      <w:rFonts w:ascii="Calibri" w:hAnsi="Calibri"/>
      <w:sz w:val="21"/>
      <w:szCs w:val="22"/>
    </w:rPr>
  </w:style>
  <w:style w:type="paragraph" w:customStyle="1" w:styleId="Default">
    <w:name w:val="Default"/>
    <w:rsid w:val="00660D64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ableTextChar">
    <w:name w:val="Table Text Char"/>
    <w:rsid w:val="00122C5E"/>
    <w:pPr>
      <w:snapToGrid w:val="0"/>
      <w:spacing w:before="80" w:after="80" w:line="240" w:lineRule="auto"/>
      <w:ind w:firstLine="0"/>
      <w:jc w:val="left"/>
    </w:pPr>
    <w:rPr>
      <w:rFonts w:ascii="Arial" w:hAnsi="Arial"/>
      <w:sz w:val="18"/>
    </w:rPr>
  </w:style>
  <w:style w:type="paragraph" w:styleId="2">
    <w:name w:val="List Bullet 2"/>
    <w:basedOn w:val="a0"/>
    <w:rsid w:val="005A6637"/>
    <w:pPr>
      <w:widowControl w:val="0"/>
      <w:numPr>
        <w:numId w:val="7"/>
      </w:numPr>
      <w:spacing w:before="0" w:after="0" w:line="240" w:lineRule="auto"/>
    </w:pPr>
    <w:rPr>
      <w:sz w:val="21"/>
      <w:szCs w:val="24"/>
    </w:rPr>
  </w:style>
  <w:style w:type="paragraph" w:styleId="aff5">
    <w:name w:val="Plain Text"/>
    <w:basedOn w:val="a0"/>
    <w:link w:val="Char7"/>
    <w:rsid w:val="000C3BF1"/>
    <w:pPr>
      <w:widowControl w:val="0"/>
      <w:spacing w:before="0" w:after="0" w:line="240" w:lineRule="auto"/>
      <w:ind w:left="0"/>
    </w:pPr>
    <w:rPr>
      <w:rFonts w:ascii="宋体" w:hAnsi="Courier New" w:cs="Courier New"/>
      <w:sz w:val="21"/>
      <w:szCs w:val="21"/>
    </w:rPr>
  </w:style>
  <w:style w:type="character" w:customStyle="1" w:styleId="Char7">
    <w:name w:val="纯文本 Char"/>
    <w:basedOn w:val="a1"/>
    <w:link w:val="aff5"/>
    <w:rsid w:val="000C3BF1"/>
    <w:rPr>
      <w:rFonts w:ascii="宋体" w:hAnsi="Courier New" w:cs="Courier New"/>
      <w:kern w:val="2"/>
      <w:sz w:val="21"/>
      <w:szCs w:val="21"/>
    </w:rPr>
  </w:style>
  <w:style w:type="character" w:styleId="aff6">
    <w:name w:val="Emphasis"/>
    <w:basedOn w:val="a1"/>
    <w:uiPriority w:val="20"/>
    <w:qFormat/>
    <w:rsid w:val="00476C58"/>
    <w:rPr>
      <w:i/>
      <w:iCs/>
    </w:rPr>
  </w:style>
  <w:style w:type="paragraph" w:styleId="32">
    <w:name w:val="Body Text Indent 3"/>
    <w:basedOn w:val="a0"/>
    <w:link w:val="3Char"/>
    <w:uiPriority w:val="99"/>
    <w:semiHidden/>
    <w:unhideWhenUsed/>
    <w:rsid w:val="006C4C25"/>
    <w:pPr>
      <w:ind w:leftChars="200" w:left="420"/>
    </w:pPr>
    <w:rPr>
      <w:sz w:val="16"/>
      <w:szCs w:val="16"/>
    </w:rPr>
  </w:style>
  <w:style w:type="character" w:customStyle="1" w:styleId="3Char">
    <w:name w:val="正文文本缩进 3 Char"/>
    <w:basedOn w:val="a1"/>
    <w:link w:val="32"/>
    <w:uiPriority w:val="99"/>
    <w:semiHidden/>
    <w:rsid w:val="006C4C25"/>
    <w:rPr>
      <w:kern w:val="2"/>
      <w:sz w:val="16"/>
      <w:szCs w:val="16"/>
    </w:rPr>
  </w:style>
  <w:style w:type="paragraph" w:styleId="aff7">
    <w:name w:val="annotation subject"/>
    <w:basedOn w:val="aff1"/>
    <w:next w:val="aff1"/>
    <w:link w:val="Char8"/>
    <w:uiPriority w:val="99"/>
    <w:semiHidden/>
    <w:unhideWhenUsed/>
    <w:rsid w:val="00AE5666"/>
    <w:pPr>
      <w:widowControl/>
      <w:tabs>
        <w:tab w:val="clear" w:pos="284"/>
      </w:tabs>
      <w:overflowPunct/>
      <w:autoSpaceDE/>
      <w:autoSpaceDN/>
      <w:adjustRightInd/>
      <w:spacing w:before="120" w:after="120" w:line="360" w:lineRule="atLeast"/>
      <w:ind w:left="567"/>
      <w:textAlignment w:val="auto"/>
    </w:pPr>
    <w:rPr>
      <w:rFonts w:eastAsia="宋体"/>
      <w:b/>
      <w:bCs/>
      <w:kern w:val="2"/>
      <w:sz w:val="24"/>
      <w:lang w:eastAsia="zh-CN"/>
    </w:rPr>
  </w:style>
  <w:style w:type="character" w:customStyle="1" w:styleId="Char8">
    <w:name w:val="批注主题 Char"/>
    <w:basedOn w:val="Char4"/>
    <w:link w:val="aff7"/>
    <w:uiPriority w:val="99"/>
    <w:semiHidden/>
    <w:rsid w:val="00AE5666"/>
    <w:rPr>
      <w:b/>
      <w:bCs/>
      <w:kern w:val="2"/>
      <w:sz w:val="24"/>
    </w:rPr>
  </w:style>
  <w:style w:type="character" w:customStyle="1" w:styleId="2Char">
    <w:name w:val="标题 2 Char"/>
    <w:basedOn w:val="a1"/>
    <w:link w:val="20"/>
    <w:rsid w:val="002A5BE9"/>
    <w:rPr>
      <w:rFonts w:ascii="Arial" w:eastAsia="黑体" w:hAnsi="Arial"/>
      <w:b/>
      <w:kern w:val="28"/>
      <w:sz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emf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3.bin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8.emf"/><Relationship Id="rId27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5268;&#23450;\&#25991;&#26723;&#27169;&#26495;WHNEC-PTN-DES(GIS)-V0.0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odifier xmlns="394e9398-7aa3-47fb-b1e6-96e9d5599294">张慧娟</Modifier>
    <DocumentType xmlns="394e9398-7aa3-47fb-b1e6-96e9d5599294">PTN-PTD-5</DocumentTyp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842C66C729F424CB316839E11FD82B9" ma:contentTypeVersion="2" ma:contentTypeDescription="新建文档。" ma:contentTypeScope="" ma:versionID="0b02652a05663e4dc246e597c5706fa8">
  <xsd:schema xmlns:xsd="http://www.w3.org/2001/XMLSchema" xmlns:p="http://schemas.microsoft.com/office/2006/metadata/properties" xmlns:ns2="394e9398-7aa3-47fb-b1e6-96e9d5599294" targetNamespace="http://schemas.microsoft.com/office/2006/metadata/properties" ma:root="true" ma:fieldsID="cd0b52cae50f9949eea8f30b425ba40a" ns2:_="">
    <xsd:import namespace="394e9398-7aa3-47fb-b1e6-96e9d5599294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Modifi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94e9398-7aa3-47fb-b1e6-96e9d5599294" elementFormDefault="qualified">
    <xsd:import namespace="http://schemas.microsoft.com/office/2006/documentManagement/types"/>
    <xsd:element name="DocumentType" ma:index="8" nillable="true" ma:displayName="DocumentNumber" ma:default="" ma:internalName="DocumentType">
      <xsd:simpleType>
        <xsd:restriction base="dms:Text">
          <xsd:maxLength value="255"/>
        </xsd:restriction>
      </xsd:simpleType>
    </xsd:element>
    <xsd:element name="Modifier" ma:index="9" nillable="true" ma:displayName="Modifier" ma:internalName="Modifi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CDFDD-E75F-43A4-9079-134A0413CA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4C2DF4-4805-4425-880D-FCC44469B814}">
  <ds:schemaRefs>
    <ds:schemaRef ds:uri="http://schemas.microsoft.com/office/2006/metadata/properties"/>
    <ds:schemaRef ds:uri="394e9398-7aa3-47fb-b1e6-96e9d5599294"/>
  </ds:schemaRefs>
</ds:datastoreItem>
</file>

<file path=customXml/itemProps3.xml><?xml version="1.0" encoding="utf-8"?>
<ds:datastoreItem xmlns:ds="http://schemas.openxmlformats.org/officeDocument/2006/customXml" ds:itemID="{000EDFA8-9E15-44EE-9B30-0884C1BCA1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4e9398-7aa3-47fb-b1e6-96e9d559929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95F0AB51-4CB7-4CCA-BDE9-4292B6DDA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WHNEC-PTN-DES(GIS)-V0.0.1.dotx</Template>
  <TotalTime>777</TotalTime>
  <Pages>23</Pages>
  <Words>1207</Words>
  <Characters>6884</Characters>
  <Application>Microsoft Office Word</Application>
  <DocSecurity>0</DocSecurity>
  <Lines>57</Lines>
  <Paragraphs>1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前  言</vt:lpstr>
    </vt:vector>
  </TitlesOfParts>
  <Company>zte</Company>
  <LinksUpToDate>false</LinksUpToDate>
  <CharactersWithSpaces>8075</CharactersWithSpaces>
  <SharedDoc>false</SharedDoc>
  <HLinks>
    <vt:vector size="372" baseType="variant">
      <vt:variant>
        <vt:i4>124523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1261776</vt:lpwstr>
      </vt:variant>
      <vt:variant>
        <vt:i4>124523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1261775</vt:lpwstr>
      </vt:variant>
      <vt:variant>
        <vt:i4>124523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1261774</vt:lpwstr>
      </vt:variant>
      <vt:variant>
        <vt:i4>124523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1261773</vt:lpwstr>
      </vt:variant>
      <vt:variant>
        <vt:i4>124523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1261772</vt:lpwstr>
      </vt:variant>
      <vt:variant>
        <vt:i4>124523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1261771</vt:lpwstr>
      </vt:variant>
      <vt:variant>
        <vt:i4>124523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1261770</vt:lpwstr>
      </vt:variant>
      <vt:variant>
        <vt:i4>11796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1261769</vt:lpwstr>
      </vt:variant>
      <vt:variant>
        <vt:i4>11796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1261768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1261767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1261766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1261765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1261764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1261763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1261762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1261761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1261760</vt:lpwstr>
      </vt:variant>
      <vt:variant>
        <vt:i4>111416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1261759</vt:lpwstr>
      </vt:variant>
      <vt:variant>
        <vt:i4>111416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1261758</vt:lpwstr>
      </vt:variant>
      <vt:variant>
        <vt:i4>111416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126175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1261756</vt:lpwstr>
      </vt:variant>
      <vt:variant>
        <vt:i4>111416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261755</vt:lpwstr>
      </vt:variant>
      <vt:variant>
        <vt:i4>11141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1261754</vt:lpwstr>
      </vt:variant>
      <vt:variant>
        <vt:i4>111416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1261753</vt:lpwstr>
      </vt:variant>
      <vt:variant>
        <vt:i4>111416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1261752</vt:lpwstr>
      </vt:variant>
      <vt:variant>
        <vt:i4>11141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1261751</vt:lpwstr>
      </vt:variant>
      <vt:variant>
        <vt:i4>11141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1261750</vt:lpwstr>
      </vt:variant>
      <vt:variant>
        <vt:i4>10486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1261749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1261748</vt:lpwstr>
      </vt:variant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1261747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1261746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1261745</vt:lpwstr>
      </vt:variant>
      <vt:variant>
        <vt:i4>104862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1261744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1261743</vt:lpwstr>
      </vt:variant>
      <vt:variant>
        <vt:i4>10486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1261742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1261741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1261740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1261739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1261738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1261737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1261736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1261735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1261734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1261733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1261732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1261731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1261730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1261729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1261728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1261727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1261726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1261725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1261724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1261723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1261722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1261721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1261720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1261719</vt:lpwstr>
      </vt:variant>
      <vt:variant>
        <vt:i4>5308436</vt:i4>
      </vt:variant>
      <vt:variant>
        <vt:i4>5486</vt:i4>
      </vt:variant>
      <vt:variant>
        <vt:i4>1025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494</vt:i4>
      </vt:variant>
      <vt:variant>
        <vt:i4>1026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02</vt:i4>
      </vt:variant>
      <vt:variant>
        <vt:i4>1027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10</vt:i4>
      </vt:variant>
      <vt:variant>
        <vt:i4>1028</vt:i4>
      </vt:variant>
      <vt:variant>
        <vt:i4>1</vt:i4>
      </vt:variant>
      <vt:variant>
        <vt:lpwstr>..\..\..\..\..\..\..\My Documents\BZ4.bm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前  言</dc:title>
  <dc:creator>微软用户</dc:creator>
  <cp:lastModifiedBy>系统管理员</cp:lastModifiedBy>
  <cp:revision>445</cp:revision>
  <cp:lastPrinted>2012-09-20T04:34:00Z</cp:lastPrinted>
  <dcterms:created xsi:type="dcterms:W3CDTF">2013-11-22T11:20:00Z</dcterms:created>
  <dcterms:modified xsi:type="dcterms:W3CDTF">2014-11-14T0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42C66C729F424CB316839E11FD82B9</vt:lpwstr>
  </property>
</Properties>
</file>